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3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5.xml" ContentType="application/vnd.openxmlformats-officedocument.presentationml.notesSlide+xml"/>
  <Override PartName="/ppt/tags/tag59.xml" ContentType="application/vnd.openxmlformats-officedocument.presentationml.tags+xml"/>
  <Override PartName="/ppt/notesSlides/notesSlide6.xml" ContentType="application/vnd.openxmlformats-officedocument.presentationml.notesSlide+xml"/>
  <Override PartName="/ppt/tags/tag60.xml" ContentType="application/vnd.openxmlformats-officedocument.presentationml.tags+xml"/>
  <Override PartName="/ppt/notesSlides/notesSlide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8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9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10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1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12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13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14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15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16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17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18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19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20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43.xml" ContentType="application/vnd.openxmlformats-officedocument.presentationml.tags+xml"/>
  <Override PartName="/ppt/notesSlides/notesSlide27.xml" ContentType="application/vnd.openxmlformats-officedocument.presentationml.notesSlide+xml"/>
  <Override PartName="/ppt/tags/tag244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45.xml" ContentType="application/vnd.openxmlformats-officedocument.presentationml.tags+xml"/>
  <Override PartName="/ppt/notesSlides/notesSlide31.xml" ContentType="application/vnd.openxmlformats-officedocument.presentationml.notesSlide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65"/>
  </p:notesMasterIdLst>
  <p:handoutMasterIdLst>
    <p:handoutMasterId r:id="rId66"/>
  </p:handoutMasterIdLst>
  <p:sldIdLst>
    <p:sldId id="786" r:id="rId3"/>
    <p:sldId id="327" r:id="rId4"/>
    <p:sldId id="340" r:id="rId5"/>
    <p:sldId id="352" r:id="rId6"/>
    <p:sldId id="568" r:id="rId7"/>
    <p:sldId id="628" r:id="rId8"/>
    <p:sldId id="926" r:id="rId9"/>
    <p:sldId id="927" r:id="rId10"/>
    <p:sldId id="928" r:id="rId11"/>
    <p:sldId id="929" r:id="rId12"/>
    <p:sldId id="930" r:id="rId13"/>
    <p:sldId id="931" r:id="rId14"/>
    <p:sldId id="932" r:id="rId15"/>
    <p:sldId id="933" r:id="rId16"/>
    <p:sldId id="759" r:id="rId17"/>
    <p:sldId id="341" r:id="rId18"/>
    <p:sldId id="545" r:id="rId19"/>
    <p:sldId id="547" r:id="rId20"/>
    <p:sldId id="422" r:id="rId21"/>
    <p:sldId id="361" r:id="rId22"/>
    <p:sldId id="425" r:id="rId23"/>
    <p:sldId id="429" r:id="rId24"/>
    <p:sldId id="779" r:id="rId25"/>
    <p:sldId id="436" r:id="rId26"/>
    <p:sldId id="924" r:id="rId27"/>
    <p:sldId id="437" r:id="rId28"/>
    <p:sldId id="923" r:id="rId29"/>
    <p:sldId id="934" r:id="rId30"/>
    <p:sldId id="496" r:id="rId31"/>
    <p:sldId id="498" r:id="rId32"/>
    <p:sldId id="557" r:id="rId33"/>
    <p:sldId id="558" r:id="rId34"/>
    <p:sldId id="502" r:id="rId35"/>
    <p:sldId id="503" r:id="rId36"/>
    <p:sldId id="446" r:id="rId37"/>
    <p:sldId id="447" r:id="rId38"/>
    <p:sldId id="551" r:id="rId39"/>
    <p:sldId id="282" r:id="rId40"/>
    <p:sldId id="284" r:id="rId41"/>
    <p:sldId id="285" r:id="rId42"/>
    <p:sldId id="286" r:id="rId43"/>
    <p:sldId id="560" r:id="rId44"/>
    <p:sldId id="533" r:id="rId45"/>
    <p:sldId id="535" r:id="rId46"/>
    <p:sldId id="781" r:id="rId47"/>
    <p:sldId id="566" r:id="rId48"/>
    <p:sldId id="539" r:id="rId49"/>
    <p:sldId id="540" r:id="rId50"/>
    <p:sldId id="541" r:id="rId51"/>
    <p:sldId id="925" r:id="rId52"/>
    <p:sldId id="632" r:id="rId53"/>
    <p:sldId id="584" r:id="rId54"/>
    <p:sldId id="585" r:id="rId55"/>
    <p:sldId id="637" r:id="rId56"/>
    <p:sldId id="589" r:id="rId57"/>
    <p:sldId id="590" r:id="rId58"/>
    <p:sldId id="591" r:id="rId59"/>
    <p:sldId id="633" r:id="rId60"/>
    <p:sldId id="635" r:id="rId61"/>
    <p:sldId id="597" r:id="rId62"/>
    <p:sldId id="602" r:id="rId63"/>
    <p:sldId id="890" r:id="rId64"/>
  </p:sldIdLst>
  <p:sldSz cx="12192000" cy="6858000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2">
          <p15:clr>
            <a:srgbClr val="A4A3A4"/>
          </p15:clr>
        </p15:guide>
        <p15:guide id="2" pos="271">
          <p15:clr>
            <a:srgbClr val="A4A3A4"/>
          </p15:clr>
        </p15:guide>
        <p15:guide id="3" pos="661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89">
          <p15:clr>
            <a:srgbClr val="A4A3A4"/>
          </p15:clr>
        </p15:guide>
        <p15:guide id="2" pos="223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薛蒙蒙" initials="xmm" lastIdx="1" clrIdx="0"/>
  <p:cmAuthor id="1" name="Lv0593" initials="L" lastIdx="32" clrIdx="0"/>
  <p:cmAuthor id="2" name="df" initials="df1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5CC"/>
    <a:srgbClr val="F2F2F2"/>
    <a:srgbClr val="FAFAFA"/>
    <a:srgbClr val="595959"/>
    <a:srgbClr val="1369B2"/>
    <a:srgbClr val="006BBC"/>
    <a:srgbClr val="008DF6"/>
    <a:srgbClr val="005DA2"/>
    <a:srgbClr val="F5F5F5"/>
    <a:srgbClr val="3992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70" autoAdjust="0"/>
    <p:restoredTop sz="77527" autoAdjust="0"/>
  </p:normalViewPr>
  <p:slideViewPr>
    <p:cSldViewPr>
      <p:cViewPr varScale="1">
        <p:scale>
          <a:sx n="74" d="100"/>
          <a:sy n="74" d="100"/>
        </p:scale>
        <p:origin x="220" y="52"/>
      </p:cViewPr>
      <p:guideLst>
        <p:guide orient="horz" pos="2242"/>
        <p:guide pos="271"/>
        <p:guide pos="661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16296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989"/>
        <p:guide pos="223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commentAuthors" Target="commentAuthor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0701" y="685800"/>
            <a:ext cx="60966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10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3116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5499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8830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0138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0202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4033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34891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70142" y="2308880"/>
            <a:ext cx="10856451" cy="899166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70185" y="3565525"/>
            <a:ext cx="10856364" cy="801370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165" indent="0" algn="ctr">
              <a:buNone/>
              <a:defRPr sz="1600"/>
            </a:lvl5pPr>
            <a:lvl6pPr marL="2284730" indent="0" algn="ctr">
              <a:buNone/>
              <a:defRPr sz="1600"/>
            </a:lvl6pPr>
            <a:lvl7pPr marL="2741930" indent="0" algn="ctr">
              <a:buNone/>
              <a:defRPr sz="1600"/>
            </a:lvl7pPr>
            <a:lvl8pPr marL="3199130" indent="0" algn="ctr">
              <a:buNone/>
              <a:defRPr sz="1600"/>
            </a:lvl8pPr>
            <a:lvl9pPr marL="365633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853" y="1600276"/>
            <a:ext cx="5387032" cy="452617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0168" y="1600276"/>
            <a:ext cx="5387032" cy="452617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853" y="1535185"/>
            <a:ext cx="5389149" cy="63979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165" indent="0">
              <a:buNone/>
              <a:defRPr sz="2100" b="1"/>
            </a:lvl4pPr>
            <a:lvl5pPr marL="2437765" indent="0">
              <a:buNone/>
              <a:defRPr sz="2100" b="1"/>
            </a:lvl5pPr>
            <a:lvl6pPr marL="3047365" indent="0">
              <a:buNone/>
              <a:defRPr sz="2100" b="1"/>
            </a:lvl6pPr>
            <a:lvl7pPr marL="3656965" indent="0">
              <a:buNone/>
              <a:defRPr sz="2100" b="1"/>
            </a:lvl7pPr>
            <a:lvl8pPr marL="4266565" indent="0">
              <a:buNone/>
              <a:defRPr sz="2100" b="1"/>
            </a:lvl8pPr>
            <a:lvl9pPr marL="4876165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853" y="2174975"/>
            <a:ext cx="5389149" cy="3951471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5935" y="1535185"/>
            <a:ext cx="5391267" cy="63979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165" indent="0">
              <a:buNone/>
              <a:defRPr sz="2100" b="1"/>
            </a:lvl4pPr>
            <a:lvl5pPr marL="2437765" indent="0">
              <a:buNone/>
              <a:defRPr sz="2100" b="1"/>
            </a:lvl5pPr>
            <a:lvl6pPr marL="3047365" indent="0">
              <a:buNone/>
              <a:defRPr sz="2100" b="1"/>
            </a:lvl6pPr>
            <a:lvl7pPr marL="3656965" indent="0">
              <a:buNone/>
              <a:defRPr sz="2100" b="1"/>
            </a:lvl7pPr>
            <a:lvl8pPr marL="4266565" indent="0">
              <a:buNone/>
              <a:defRPr sz="2100" b="1"/>
            </a:lvl8pPr>
            <a:lvl9pPr marL="4876165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5935" y="2174975"/>
            <a:ext cx="5391267" cy="3951471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5170" y="1412841"/>
            <a:ext cx="1020403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12898" y="654474"/>
            <a:ext cx="576302" cy="577139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3989" y="654999"/>
            <a:ext cx="576302" cy="576090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8444" y="654474"/>
            <a:ext cx="577351" cy="577139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5082" y="654474"/>
            <a:ext cx="577351" cy="577139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9535" y="654474"/>
            <a:ext cx="577351" cy="577139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5759" y="3609057"/>
            <a:ext cx="6890870" cy="324767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812" y="-28486"/>
            <a:ext cx="3827932" cy="1804108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944" y="635"/>
            <a:ext cx="3827932" cy="1804108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9388" y="4298332"/>
            <a:ext cx="5429722" cy="255903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2863" y="274651"/>
            <a:ext cx="2744337" cy="5851796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853" y="274651"/>
            <a:ext cx="8029726" cy="5851796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447" y="-29121"/>
            <a:ext cx="3827932" cy="1804108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4309" y="0"/>
            <a:ext cx="3827932" cy="1804108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8753" y="4297697"/>
            <a:ext cx="5429722" cy="255903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5759" y="3609057"/>
            <a:ext cx="6890870" cy="324767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10031" y="3692986"/>
            <a:ext cx="7555151" cy="10547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10004069" y="3692986"/>
            <a:ext cx="105554" cy="10547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543"/>
            <a:ext cx="12197053" cy="2419815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680"/>
            </a:xfrm>
            <a:prstGeom prst="rect">
              <a:avLst/>
            </a:prstGeom>
            <a:noFill/>
          </p:spPr>
          <p:txBody>
            <a:bodyPr wrap="square" lIns="68603" tIns="34301" rIns="68603" bIns="34301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3485" y="1699838"/>
            <a:ext cx="576302" cy="577139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4577" y="1700363"/>
            <a:ext cx="576302" cy="576090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9032" y="1699838"/>
            <a:ext cx="577351" cy="577139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5669" y="1699838"/>
            <a:ext cx="577351" cy="577139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30124" y="1699838"/>
            <a:ext cx="577351" cy="577139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301" tIns="17149" rIns="34301" bIns="17149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 userDrawn="1"/>
        </p:nvGrpSpPr>
        <p:grpSpPr>
          <a:xfrm>
            <a:off x="0" y="6773607"/>
            <a:ext cx="12195146" cy="84481"/>
            <a:chOff x="0" y="10667"/>
            <a:chExt cx="19200" cy="133"/>
          </a:xfrm>
        </p:grpSpPr>
        <p:sp>
          <p:nvSpPr>
            <p:cNvPr id="17" name="矩形 16"/>
            <p:cNvSpPr/>
            <p:nvPr userDrawn="1"/>
          </p:nvSpPr>
          <p:spPr>
            <a:xfrm>
              <a:off x="0" y="10667"/>
              <a:ext cx="16748" cy="133"/>
            </a:xfrm>
            <a:prstGeom prst="rect">
              <a:avLst/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 userDrawn="1"/>
          </p:nvSpPr>
          <p:spPr>
            <a:xfrm>
              <a:off x="16858" y="10667"/>
              <a:ext cx="2342" cy="13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" name="直接连接符 2"/>
          <p:cNvCxnSpPr/>
          <p:nvPr userDrawn="1"/>
        </p:nvCxnSpPr>
        <p:spPr>
          <a:xfrm>
            <a:off x="1007852" y="833903"/>
            <a:ext cx="10469499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7"/>
          <p:cNvGrpSpPr/>
          <p:nvPr userDrawn="1"/>
        </p:nvGrpSpPr>
        <p:grpSpPr bwMode="auto">
          <a:xfrm>
            <a:off x="431550" y="390546"/>
            <a:ext cx="520712" cy="274651"/>
            <a:chOff x="0" y="0"/>
            <a:chExt cx="1041399" cy="549275"/>
          </a:xfrm>
        </p:grpSpPr>
        <p:sp>
          <p:nvSpPr>
            <p:cNvPr id="8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70142" y="581225"/>
            <a:ext cx="10856451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70185" y="1508125"/>
            <a:ext cx="10856364" cy="4749165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6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7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733" b="0" i="0">
                <a:solidFill>
                  <a:srgbClr val="595959"/>
                </a:solidFill>
                <a:latin typeface="Calibri"/>
                <a:cs typeface="Calibri"/>
              </a:defRPr>
            </a:lvl1pPr>
          </a:lstStyle>
          <a:p>
            <a:pPr marL="50799">
              <a:spcBef>
                <a:spcPts val="253"/>
              </a:spcBef>
            </a:pPr>
            <a:fld id="{81D60167-4931-47E6-BA6A-407CBD079E47}" type="slidenum">
              <a:rPr lang="en-US" altLang="zh-CN" spc="107" smtClean="0"/>
              <a:pPr marL="50799">
                <a:spcBef>
                  <a:spcPts val="253"/>
                </a:spcBef>
              </a:pPr>
              <a:t>‹#›</a:t>
            </a:fld>
            <a:endParaRPr lang="en-US" altLang="zh-CN" spc="107" dirty="0"/>
          </a:p>
        </p:txBody>
      </p:sp>
    </p:spTree>
    <p:extLst>
      <p:ext uri="{BB962C8B-B14F-4D97-AF65-F5344CB8AC3E}">
        <p14:creationId xmlns:p14="http://schemas.microsoft.com/office/powerpoint/2010/main" val="2324007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40431" y="727710"/>
            <a:ext cx="3933447" cy="1115060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40416" y="727710"/>
            <a:ext cx="6174596" cy="5403214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40431" y="2239645"/>
            <a:ext cx="3933447" cy="3891915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165" indent="0">
              <a:buNone/>
              <a:defRPr sz="1000"/>
            </a:lvl5pPr>
            <a:lvl6pPr marL="2284730" indent="0">
              <a:buNone/>
              <a:defRPr sz="1000"/>
            </a:lvl6pPr>
            <a:lvl7pPr marL="2741930" indent="0">
              <a:buNone/>
              <a:defRPr sz="1000"/>
            </a:lvl7pPr>
            <a:lvl8pPr marL="3199130" indent="0">
              <a:buNone/>
              <a:defRPr sz="1000"/>
            </a:lvl8pPr>
            <a:lvl9pPr marL="3656330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70185" y="5605145"/>
            <a:ext cx="10856364" cy="558165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70185" y="641350"/>
            <a:ext cx="10856364" cy="455612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13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201181" cy="68681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13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8177" y="565150"/>
            <a:ext cx="5402137" cy="572769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13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90211" y="565150"/>
            <a:ext cx="5402137" cy="572769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13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70142" y="623591"/>
            <a:ext cx="10856451" cy="899166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484" y="4407106"/>
            <a:ext cx="10367495" cy="1362138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484" y="2906848"/>
            <a:ext cx="10367495" cy="1500256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1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7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3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5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16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0084" y="6349833"/>
            <a:ext cx="2701048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7599" y="6349833"/>
            <a:ext cx="3961537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3943" y="6349833"/>
            <a:ext cx="2701048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70142" y="581225"/>
            <a:ext cx="10856451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70185" y="1508125"/>
            <a:ext cx="10856364" cy="4749165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13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33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053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773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493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1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3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93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13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33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853" y="274651"/>
            <a:ext cx="10977348" cy="114305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853" y="1600276"/>
            <a:ext cx="10977348" cy="4526173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853" y="6356645"/>
            <a:ext cx="2845979" cy="365142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7326" y="6356645"/>
            <a:ext cx="3862399" cy="365142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41222" y="6356645"/>
            <a:ext cx="2845979" cy="365142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29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25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1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17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365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033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1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3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5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16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91.xml"/><Relationship Id="rId13" Type="http://schemas.openxmlformats.org/officeDocument/2006/relationships/tags" Target="../tags/tag96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12" Type="http://schemas.openxmlformats.org/officeDocument/2006/relationships/tags" Target="../tags/tag95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1" Type="http://schemas.openxmlformats.org/officeDocument/2006/relationships/tags" Target="../tags/tag94.xml"/><Relationship Id="rId5" Type="http://schemas.openxmlformats.org/officeDocument/2006/relationships/tags" Target="../tags/tag88.xml"/><Relationship Id="rId15" Type="http://schemas.openxmlformats.org/officeDocument/2006/relationships/slideLayout" Target="../slideLayouts/slideLayout19.xml"/><Relationship Id="rId10" Type="http://schemas.openxmlformats.org/officeDocument/2006/relationships/tags" Target="../tags/tag93.xml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tags" Target="../tags/tag9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18" Type="http://schemas.openxmlformats.org/officeDocument/2006/relationships/tags" Target="../tags/tag20.xml"/><Relationship Id="rId3" Type="http://schemas.openxmlformats.org/officeDocument/2006/relationships/tags" Target="../tags/tag5.xml"/><Relationship Id="rId21" Type="http://schemas.openxmlformats.org/officeDocument/2006/relationships/tags" Target="../tags/tag23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17" Type="http://schemas.openxmlformats.org/officeDocument/2006/relationships/tags" Target="../tags/tag19.xml"/><Relationship Id="rId2" Type="http://schemas.openxmlformats.org/officeDocument/2006/relationships/tags" Target="../tags/tag4.xml"/><Relationship Id="rId16" Type="http://schemas.openxmlformats.org/officeDocument/2006/relationships/tags" Target="../tags/tag18.xml"/><Relationship Id="rId20" Type="http://schemas.openxmlformats.org/officeDocument/2006/relationships/tags" Target="../tags/tag22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24" Type="http://schemas.openxmlformats.org/officeDocument/2006/relationships/notesSlide" Target="../notesSlides/notesSlide2.xml"/><Relationship Id="rId5" Type="http://schemas.openxmlformats.org/officeDocument/2006/relationships/tags" Target="../tags/tag7.xml"/><Relationship Id="rId15" Type="http://schemas.openxmlformats.org/officeDocument/2006/relationships/tags" Target="../tags/tag17.xml"/><Relationship Id="rId23" Type="http://schemas.openxmlformats.org/officeDocument/2006/relationships/slideLayout" Target="../slideLayouts/slideLayout14.xml"/><Relationship Id="rId10" Type="http://schemas.openxmlformats.org/officeDocument/2006/relationships/tags" Target="../tags/tag12.xml"/><Relationship Id="rId19" Type="http://schemas.openxmlformats.org/officeDocument/2006/relationships/tags" Target="../tags/tag21.xml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tags" Target="../tags/tag16.xml"/><Relationship Id="rId22" Type="http://schemas.openxmlformats.org/officeDocument/2006/relationships/tags" Target="../tags/tag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slideLayout" Target="../slideLayouts/slideLayout19.xml"/><Relationship Id="rId5" Type="http://schemas.openxmlformats.org/officeDocument/2006/relationships/tags" Target="../tags/tag102.xml"/><Relationship Id="rId4" Type="http://schemas.openxmlformats.org/officeDocument/2006/relationships/tags" Target="../tags/tag10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0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1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13.xml"/><Relationship Id="rId7" Type="http://schemas.openxmlformats.org/officeDocument/2006/relationships/oleObject" Target="../embeddings/oleObject2.bin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slideLayout" Target="../slideLayouts/slideLayout19.xml"/><Relationship Id="rId5" Type="http://schemas.openxmlformats.org/officeDocument/2006/relationships/tags" Target="../tags/tag115.xml"/><Relationship Id="rId4" Type="http://schemas.openxmlformats.org/officeDocument/2006/relationships/tags" Target="../tags/tag1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tags" Target="../tags/tag129.xml"/><Relationship Id="rId5" Type="http://schemas.openxmlformats.org/officeDocument/2006/relationships/tags" Target="../tags/tag128.xml"/><Relationship Id="rId4" Type="http://schemas.openxmlformats.org/officeDocument/2006/relationships/tags" Target="../tags/tag1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tags" Target="../tags/tag13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5" Type="http://schemas.openxmlformats.org/officeDocument/2006/relationships/hyperlink" Target="https://www.w3schools.com/css/tryit.asp?filename=trycss_padding_width2" TargetMode="External"/><Relationship Id="rId4" Type="http://schemas.openxmlformats.org/officeDocument/2006/relationships/image" Target="../media/image7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143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6" Type="http://schemas.openxmlformats.org/officeDocument/2006/relationships/slideLayout" Target="../slideLayouts/slideLayout19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153.xml"/><Relationship Id="rId13" Type="http://schemas.openxmlformats.org/officeDocument/2006/relationships/slideLayout" Target="../slideLayouts/slideLayout19.xml"/><Relationship Id="rId3" Type="http://schemas.openxmlformats.org/officeDocument/2006/relationships/tags" Target="../tags/tag148.xml"/><Relationship Id="rId7" Type="http://schemas.openxmlformats.org/officeDocument/2006/relationships/tags" Target="../tags/tag152.xml"/><Relationship Id="rId12" Type="http://schemas.openxmlformats.org/officeDocument/2006/relationships/tags" Target="../tags/tag157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6" Type="http://schemas.openxmlformats.org/officeDocument/2006/relationships/tags" Target="../tags/tag151.xml"/><Relationship Id="rId11" Type="http://schemas.openxmlformats.org/officeDocument/2006/relationships/tags" Target="../tags/tag156.xml"/><Relationship Id="rId5" Type="http://schemas.openxmlformats.org/officeDocument/2006/relationships/tags" Target="../tags/tag150.xml"/><Relationship Id="rId10" Type="http://schemas.openxmlformats.org/officeDocument/2006/relationships/tags" Target="../tags/tag155.xml"/><Relationship Id="rId4" Type="http://schemas.openxmlformats.org/officeDocument/2006/relationships/tags" Target="../tags/tag149.xml"/><Relationship Id="rId9" Type="http://schemas.openxmlformats.org/officeDocument/2006/relationships/tags" Target="../tags/tag154.xml"/><Relationship Id="rId14" Type="http://schemas.openxmlformats.org/officeDocument/2006/relationships/notesSlide" Target="../notesSlides/notesSlide1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160.xml"/><Relationship Id="rId7" Type="http://schemas.openxmlformats.org/officeDocument/2006/relationships/tags" Target="../tags/tag164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6" Type="http://schemas.openxmlformats.org/officeDocument/2006/relationships/tags" Target="../tags/tag163.xml"/><Relationship Id="rId5" Type="http://schemas.openxmlformats.org/officeDocument/2006/relationships/tags" Target="../tags/tag162.xml"/><Relationship Id="rId4" Type="http://schemas.openxmlformats.org/officeDocument/2006/relationships/tags" Target="../tags/tag161.xml"/><Relationship Id="rId9" Type="http://schemas.openxmlformats.org/officeDocument/2006/relationships/notesSlide" Target="../notesSlides/notesSlide1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167.xml"/><Relationship Id="rId7" Type="http://schemas.openxmlformats.org/officeDocument/2006/relationships/tags" Target="../tags/tag171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6" Type="http://schemas.openxmlformats.org/officeDocument/2006/relationships/tags" Target="../tags/tag170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9" Type="http://schemas.openxmlformats.org/officeDocument/2006/relationships/notesSlide" Target="../notesSlides/notesSlide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174.xml"/><Relationship Id="rId7" Type="http://schemas.openxmlformats.org/officeDocument/2006/relationships/tags" Target="../tags/tag178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tags" Target="../tags/tag177.xml"/><Relationship Id="rId5" Type="http://schemas.openxmlformats.org/officeDocument/2006/relationships/tags" Target="../tags/tag176.xml"/><Relationship Id="rId10" Type="http://schemas.openxmlformats.org/officeDocument/2006/relationships/image" Target="../media/image9.png"/><Relationship Id="rId4" Type="http://schemas.openxmlformats.org/officeDocument/2006/relationships/tags" Target="../tags/tag175.xml"/><Relationship Id="rId9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8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18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194.xml"/><Relationship Id="rId3" Type="http://schemas.openxmlformats.org/officeDocument/2006/relationships/tags" Target="../tags/tag189.xml"/><Relationship Id="rId7" Type="http://schemas.openxmlformats.org/officeDocument/2006/relationships/tags" Target="../tags/tag193.xml"/><Relationship Id="rId12" Type="http://schemas.openxmlformats.org/officeDocument/2006/relationships/hyperlink" Target="https://www.w3schools.com/css/tryit.asp?filename=trycss_zindex2" TargetMode="Externa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tags" Target="../tags/tag192.xml"/><Relationship Id="rId11" Type="http://schemas.openxmlformats.org/officeDocument/2006/relationships/slideLayout" Target="../slideLayouts/slideLayout19.xml"/><Relationship Id="rId5" Type="http://schemas.openxmlformats.org/officeDocument/2006/relationships/tags" Target="../tags/tag191.xml"/><Relationship Id="rId10" Type="http://schemas.openxmlformats.org/officeDocument/2006/relationships/tags" Target="../tags/tag196.xml"/><Relationship Id="rId4" Type="http://schemas.openxmlformats.org/officeDocument/2006/relationships/tags" Target="../tags/tag190.xml"/><Relationship Id="rId9" Type="http://schemas.openxmlformats.org/officeDocument/2006/relationships/tags" Target="../tags/tag19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tags" Target="../tags/tag45.xml"/><Relationship Id="rId26" Type="http://schemas.openxmlformats.org/officeDocument/2006/relationships/tags" Target="../tags/tag53.xml"/><Relationship Id="rId3" Type="http://schemas.openxmlformats.org/officeDocument/2006/relationships/tags" Target="../tags/tag30.xml"/><Relationship Id="rId21" Type="http://schemas.openxmlformats.org/officeDocument/2006/relationships/tags" Target="../tags/tag48.xml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5" Type="http://schemas.openxmlformats.org/officeDocument/2006/relationships/tags" Target="../tags/tag52.xml"/><Relationship Id="rId2" Type="http://schemas.openxmlformats.org/officeDocument/2006/relationships/tags" Target="../tags/tag29.xml"/><Relationship Id="rId16" Type="http://schemas.openxmlformats.org/officeDocument/2006/relationships/tags" Target="../tags/tag43.xml"/><Relationship Id="rId20" Type="http://schemas.openxmlformats.org/officeDocument/2006/relationships/tags" Target="../tags/tag47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24" Type="http://schemas.openxmlformats.org/officeDocument/2006/relationships/tags" Target="../tags/tag51.xml"/><Relationship Id="rId5" Type="http://schemas.openxmlformats.org/officeDocument/2006/relationships/tags" Target="../tags/tag32.xml"/><Relationship Id="rId15" Type="http://schemas.openxmlformats.org/officeDocument/2006/relationships/tags" Target="../tags/tag42.xml"/><Relationship Id="rId23" Type="http://schemas.openxmlformats.org/officeDocument/2006/relationships/tags" Target="../tags/tag50.xml"/><Relationship Id="rId28" Type="http://schemas.openxmlformats.org/officeDocument/2006/relationships/notesSlide" Target="../notesSlides/notesSlide4.xml"/><Relationship Id="rId10" Type="http://schemas.openxmlformats.org/officeDocument/2006/relationships/tags" Target="../tags/tag37.xml"/><Relationship Id="rId19" Type="http://schemas.openxmlformats.org/officeDocument/2006/relationships/tags" Target="../tags/tag46.xml"/><Relationship Id="rId4" Type="http://schemas.openxmlformats.org/officeDocument/2006/relationships/tags" Target="../tags/tag31.xml"/><Relationship Id="rId9" Type="http://schemas.openxmlformats.org/officeDocument/2006/relationships/tags" Target="../tags/tag36.xml"/><Relationship Id="rId14" Type="http://schemas.openxmlformats.org/officeDocument/2006/relationships/tags" Target="../tags/tag41.xml"/><Relationship Id="rId22" Type="http://schemas.openxmlformats.org/officeDocument/2006/relationships/tags" Target="../tags/tag49.xml"/><Relationship Id="rId27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7" Type="http://schemas.openxmlformats.org/officeDocument/2006/relationships/hyperlink" Target="https://www.w3schools.com/cssref/tryit.php?filename=trycss_text_background" TargetMode="External"/><Relationship Id="rId2" Type="http://schemas.openxmlformats.org/officeDocument/2006/relationships/tags" Target="../tags/tag198.xml"/><Relationship Id="rId1" Type="http://schemas.openxmlformats.org/officeDocument/2006/relationships/tags" Target="../tags/tag197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0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203.xml"/><Relationship Id="rId2" Type="http://schemas.openxmlformats.org/officeDocument/2006/relationships/tags" Target="../tags/tag202.xml"/><Relationship Id="rId1" Type="http://schemas.openxmlformats.org/officeDocument/2006/relationships/tags" Target="../tags/tag201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7" Type="http://schemas.openxmlformats.org/officeDocument/2006/relationships/image" Target="../media/image14.png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slideLayout" Target="../slideLayouts/slideLayout19.xml"/><Relationship Id="rId5" Type="http://schemas.openxmlformats.org/officeDocument/2006/relationships/tags" Target="../tags/tag208.xml"/><Relationship Id="rId4" Type="http://schemas.openxmlformats.org/officeDocument/2006/relationships/tags" Target="../tags/tag20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211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210.xml"/><Relationship Id="rId1" Type="http://schemas.openxmlformats.org/officeDocument/2006/relationships/tags" Target="../tags/tag209.xml"/><Relationship Id="rId6" Type="http://schemas.openxmlformats.org/officeDocument/2006/relationships/tags" Target="../tags/tag214.xml"/><Relationship Id="rId5" Type="http://schemas.openxmlformats.org/officeDocument/2006/relationships/tags" Target="../tags/tag213.xml"/><Relationship Id="rId10" Type="http://schemas.openxmlformats.org/officeDocument/2006/relationships/image" Target="../media/image15.emf"/><Relationship Id="rId4" Type="http://schemas.openxmlformats.org/officeDocument/2006/relationships/tags" Target="../tags/tag212.xml"/><Relationship Id="rId9" Type="http://schemas.openxmlformats.org/officeDocument/2006/relationships/oleObject" Target="../embeddings/oleObject4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217.xml"/><Relationship Id="rId7" Type="http://schemas.openxmlformats.org/officeDocument/2006/relationships/tags" Target="../tags/tag221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tags" Target="../tags/tag220.xml"/><Relationship Id="rId5" Type="http://schemas.openxmlformats.org/officeDocument/2006/relationships/tags" Target="../tags/tag219.xml"/><Relationship Id="rId4" Type="http://schemas.openxmlformats.org/officeDocument/2006/relationships/tags" Target="../tags/tag218.xml"/><Relationship Id="rId9" Type="http://schemas.openxmlformats.org/officeDocument/2006/relationships/notesSlide" Target="../notesSlides/notesSlide1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224.xml"/><Relationship Id="rId7" Type="http://schemas.openxmlformats.org/officeDocument/2006/relationships/tags" Target="../tags/tag228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10" Type="http://schemas.openxmlformats.org/officeDocument/2006/relationships/image" Target="../media/image16.png"/><Relationship Id="rId4" Type="http://schemas.openxmlformats.org/officeDocument/2006/relationships/tags" Target="../tags/tag225.xml"/><Relationship Id="rId9" Type="http://schemas.openxmlformats.org/officeDocument/2006/relationships/notesSlide" Target="../notesSlides/notesSlide19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231.xml"/><Relationship Id="rId7" Type="http://schemas.openxmlformats.org/officeDocument/2006/relationships/tags" Target="../tags/tag235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Relationship Id="rId9" Type="http://schemas.openxmlformats.org/officeDocument/2006/relationships/notesSlide" Target="../notesSlides/notesSlide20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tags" Target="../tags/tag238.xml"/><Relationship Id="rId7" Type="http://schemas.openxmlformats.org/officeDocument/2006/relationships/tags" Target="../tags/tag242.xml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tags" Target="../tags/tag241.xml"/><Relationship Id="rId5" Type="http://schemas.openxmlformats.org/officeDocument/2006/relationships/tags" Target="../tags/tag240.xml"/><Relationship Id="rId10" Type="http://schemas.openxmlformats.org/officeDocument/2006/relationships/image" Target="../media/image14.png"/><Relationship Id="rId4" Type="http://schemas.openxmlformats.org/officeDocument/2006/relationships/tags" Target="../tags/tag239.xml"/><Relationship Id="rId9" Type="http://schemas.openxmlformats.org/officeDocument/2006/relationships/notesSlide" Target="../notesSlides/notesSlide2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slideLayout" Target="../slideLayouts/slideLayout19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4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4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4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5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253.xml"/><Relationship Id="rId13" Type="http://schemas.openxmlformats.org/officeDocument/2006/relationships/tags" Target="../tags/tag258.xml"/><Relationship Id="rId18" Type="http://schemas.openxmlformats.org/officeDocument/2006/relationships/notesSlide" Target="../notesSlides/notesSlide32.xml"/><Relationship Id="rId3" Type="http://schemas.openxmlformats.org/officeDocument/2006/relationships/tags" Target="../tags/tag248.xml"/><Relationship Id="rId7" Type="http://schemas.openxmlformats.org/officeDocument/2006/relationships/tags" Target="../tags/tag252.xml"/><Relationship Id="rId12" Type="http://schemas.openxmlformats.org/officeDocument/2006/relationships/tags" Target="../tags/tag257.xml"/><Relationship Id="rId17" Type="http://schemas.openxmlformats.org/officeDocument/2006/relationships/slideLayout" Target="../slideLayouts/slideLayout19.xml"/><Relationship Id="rId2" Type="http://schemas.openxmlformats.org/officeDocument/2006/relationships/tags" Target="../tags/tag247.xml"/><Relationship Id="rId16" Type="http://schemas.openxmlformats.org/officeDocument/2006/relationships/tags" Target="../tags/tag261.xml"/><Relationship Id="rId1" Type="http://schemas.openxmlformats.org/officeDocument/2006/relationships/tags" Target="../tags/tag246.xml"/><Relationship Id="rId6" Type="http://schemas.openxmlformats.org/officeDocument/2006/relationships/tags" Target="../tags/tag251.xml"/><Relationship Id="rId11" Type="http://schemas.openxmlformats.org/officeDocument/2006/relationships/tags" Target="../tags/tag256.xml"/><Relationship Id="rId5" Type="http://schemas.openxmlformats.org/officeDocument/2006/relationships/tags" Target="../tags/tag250.xml"/><Relationship Id="rId15" Type="http://schemas.openxmlformats.org/officeDocument/2006/relationships/tags" Target="../tags/tag260.xml"/><Relationship Id="rId10" Type="http://schemas.openxmlformats.org/officeDocument/2006/relationships/tags" Target="../tags/tag255.xml"/><Relationship Id="rId4" Type="http://schemas.openxmlformats.org/officeDocument/2006/relationships/tags" Target="../tags/tag249.xml"/><Relationship Id="rId9" Type="http://schemas.openxmlformats.org/officeDocument/2006/relationships/tags" Target="../tags/tag254.xml"/><Relationship Id="rId14" Type="http://schemas.openxmlformats.org/officeDocument/2006/relationships/tags" Target="../tags/tag25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0.xml"/><Relationship Id="rId4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" TargetMode="Externa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1.xml"/><Relationship Id="rId4" Type="http://schemas.openxmlformats.org/officeDocument/2006/relationships/hyperlink" Target="https://www.google.com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gradspace.org/assets/logo-icon.png" TargetMode="Externa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>
            <p:custDataLst>
              <p:tags r:id="rId2"/>
            </p:custDataLst>
          </p:nvPr>
        </p:nvSpPr>
        <p:spPr>
          <a:xfrm>
            <a:off x="2506672" y="2533535"/>
            <a:ext cx="77700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1</a:t>
            </a:r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讲  </a:t>
            </a:r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5+CSS3初体验</a:t>
            </a:r>
            <a:endParaRPr lang="zh-CN" altLang="en-US" sz="4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1775520" y="4005064"/>
            <a:ext cx="1015312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radSpace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前端响应式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教程（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TML5+CSS3+Bootstrap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6">
            <a:extLst>
              <a:ext uri="{FF2B5EF4-FFF2-40B4-BE49-F238E27FC236}">
                <a16:creationId xmlns:a16="http://schemas.microsoft.com/office/drawing/2014/main" id="{F02E06B5-E57A-1EA0-6328-600144BE321C}"/>
              </a:ext>
            </a:extLst>
          </p:cNvPr>
          <p:cNvSpPr txBox="1"/>
          <p:nvPr/>
        </p:nvSpPr>
        <p:spPr>
          <a:xfrm>
            <a:off x="911424" y="1268760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522C188-9C3F-E5F9-C665-223A6653867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E0FE848-23F0-0DB3-CE21-F56B6E9697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0894889"/>
              </p:ext>
            </p:extLst>
          </p:nvPr>
        </p:nvGraphicFramePr>
        <p:xfrm>
          <a:off x="901111" y="2132662"/>
          <a:ext cx="10306275" cy="21868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95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0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3760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9341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序列表（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ordered lists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项目符号（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ullet points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。当项目的顺序不重要时使用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3760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有序列表（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rdered lists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数字或字母编号的列表。当项目的顺序很重要时使用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87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6">
            <a:extLst>
              <a:ext uri="{FF2B5EF4-FFF2-40B4-BE49-F238E27FC236}">
                <a16:creationId xmlns:a16="http://schemas.microsoft.com/office/drawing/2014/main" id="{F02E06B5-E57A-1EA0-6328-600144BE321C}"/>
              </a:ext>
            </a:extLst>
          </p:cNvPr>
          <p:cNvSpPr txBox="1"/>
          <p:nvPr/>
        </p:nvSpPr>
        <p:spPr>
          <a:xfrm>
            <a:off x="911424" y="1268760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序列表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522C188-9C3F-E5F9-C665-223A6653867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15554A8-EFA9-4D68-76DD-80C3A6A86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32" y="2212822"/>
            <a:ext cx="5982007" cy="1962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216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6">
            <a:extLst>
              <a:ext uri="{FF2B5EF4-FFF2-40B4-BE49-F238E27FC236}">
                <a16:creationId xmlns:a16="http://schemas.microsoft.com/office/drawing/2014/main" id="{F02E06B5-E57A-1EA0-6328-600144BE321C}"/>
              </a:ext>
            </a:extLst>
          </p:cNvPr>
          <p:cNvSpPr txBox="1"/>
          <p:nvPr/>
        </p:nvSpPr>
        <p:spPr>
          <a:xfrm>
            <a:off x="911424" y="1268760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序列表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522C188-9C3F-E5F9-C665-223A6653867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865B0B7-DC49-50E6-B9F0-62D297E1BC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4" y="2348880"/>
            <a:ext cx="6026460" cy="2044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154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6">
            <a:extLst>
              <a:ext uri="{FF2B5EF4-FFF2-40B4-BE49-F238E27FC236}">
                <a16:creationId xmlns:a16="http://schemas.microsoft.com/office/drawing/2014/main" id="{F02E06B5-E57A-1EA0-6328-600144BE321C}"/>
              </a:ext>
            </a:extLst>
          </p:cNvPr>
          <p:cNvSpPr txBox="1"/>
          <p:nvPr/>
        </p:nvSpPr>
        <p:spPr>
          <a:xfrm>
            <a:off x="911424" y="1268760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序列表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522C188-9C3F-E5F9-C665-223A6653867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865B0B7-DC49-50E6-B9F0-62D297E1BC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4" y="2348880"/>
            <a:ext cx="6026460" cy="2044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341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522C188-9C3F-E5F9-C665-223A6653867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体</a:t>
            </a:r>
          </a:p>
        </p:txBody>
      </p:sp>
      <p:sp>
        <p:nvSpPr>
          <p:cNvPr id="2" name="object 3">
            <a:extLst>
              <a:ext uri="{FF2B5EF4-FFF2-40B4-BE49-F238E27FC236}">
                <a16:creationId xmlns:a16="http://schemas.microsoft.com/office/drawing/2014/main" id="{7811913F-CDFB-5151-66C4-EAE88C93DB76}"/>
              </a:ext>
            </a:extLst>
          </p:cNvPr>
          <p:cNvSpPr txBox="1"/>
          <p:nvPr/>
        </p:nvSpPr>
        <p:spPr>
          <a:xfrm>
            <a:off x="623392" y="1124744"/>
            <a:ext cx="10622279" cy="960434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505447" marR="6773" indent="-489361">
              <a:lnSpc>
                <a:spcPct val="114599"/>
              </a:lnSpc>
              <a:spcBef>
                <a:spcPts val="133"/>
              </a:spcBef>
              <a:buChar char="●"/>
              <a:tabLst>
                <a:tab pos="505447" algn="l"/>
                <a:tab pos="506294" algn="l"/>
              </a:tabLst>
            </a:pP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在 </a:t>
            </a:r>
            <a:r>
              <a:rPr lang="en-US" altLang="zh-CN" sz="1800" spc="13" dirty="0">
                <a:solidFill>
                  <a:srgbClr val="595959"/>
                </a:solidFill>
                <a:latin typeface="Arial"/>
                <a:cs typeface="Arial"/>
              </a:rPr>
              <a:t>HTML </a:t>
            </a: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中，一些字符具有特殊含义，比如角括号 </a:t>
            </a:r>
            <a:r>
              <a:rPr lang="en-US" altLang="zh-CN" sz="1800" spc="13" dirty="0">
                <a:solidFill>
                  <a:srgbClr val="595959"/>
                </a:solidFill>
                <a:latin typeface="Arial"/>
                <a:cs typeface="Arial"/>
              </a:rPr>
              <a:t>&lt; </a:t>
            </a: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和 </a:t>
            </a:r>
            <a:r>
              <a:rPr lang="en-US" altLang="zh-CN" sz="1800" spc="13" dirty="0">
                <a:solidFill>
                  <a:srgbClr val="595959"/>
                </a:solidFill>
                <a:latin typeface="Arial"/>
                <a:cs typeface="Arial"/>
              </a:rPr>
              <a:t>&gt; </a:t>
            </a: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以及引号 </a:t>
            </a:r>
            <a:r>
              <a:rPr lang="en-US" altLang="zh-CN" sz="1800" spc="13" dirty="0">
                <a:solidFill>
                  <a:srgbClr val="595959"/>
                </a:solidFill>
                <a:latin typeface="Arial"/>
                <a:cs typeface="Arial"/>
              </a:rPr>
              <a:t>"</a:t>
            </a: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，或者某些字符无法通过普通键盘输入。</a:t>
            </a:r>
            <a:endParaRPr lang="en-US" altLang="zh-CN" sz="1800" spc="13" dirty="0">
              <a:solidFill>
                <a:srgbClr val="595959"/>
              </a:solidFill>
              <a:latin typeface="Arial"/>
              <a:cs typeface="Arial"/>
            </a:endParaRPr>
          </a:p>
          <a:p>
            <a:pPr marL="505447" marR="6773" indent="-489361">
              <a:lnSpc>
                <a:spcPct val="114599"/>
              </a:lnSpc>
              <a:spcBef>
                <a:spcPts val="133"/>
              </a:spcBef>
              <a:buChar char="●"/>
              <a:tabLst>
                <a:tab pos="505447" algn="l"/>
                <a:tab pos="506294" algn="l"/>
              </a:tabLst>
            </a:pP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如果我们需要在页面上显示这些字符，可以使用 </a:t>
            </a:r>
            <a:r>
              <a:rPr lang="en-US" altLang="zh-CN" sz="1800" spc="13" dirty="0">
                <a:solidFill>
                  <a:srgbClr val="595959"/>
                </a:solidFill>
                <a:latin typeface="Arial"/>
                <a:cs typeface="Arial"/>
              </a:rPr>
              <a:t>HTML </a:t>
            </a:r>
            <a:r>
              <a:rPr lang="zh-CN" altLang="en-US" sz="1800" spc="13" dirty="0">
                <a:solidFill>
                  <a:srgbClr val="595959"/>
                </a:solidFill>
                <a:latin typeface="Arial"/>
                <a:cs typeface="Arial"/>
              </a:rPr>
              <a:t>实体来表示它们。</a:t>
            </a:r>
            <a:endParaRPr sz="1800" dirty="0">
              <a:latin typeface="Arial"/>
              <a:cs typeface="Arial"/>
            </a:endParaRP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47D1D9E-9FF5-DF8E-2D53-04CB4ECA78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075859"/>
              </p:ext>
            </p:extLst>
          </p:nvPr>
        </p:nvGraphicFramePr>
        <p:xfrm>
          <a:off x="421213" y="2636912"/>
          <a:ext cx="5294205" cy="2615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02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61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7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3199">
                <a:tc>
                  <a:txBody>
                    <a:bodyPr/>
                    <a:lstStyle/>
                    <a:p>
                      <a:pPr marR="26670"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lang="zh-CN" altLang="en-US" sz="1900" b="1" spc="1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结果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  <a:solidFill>
                      <a:srgbClr val="B6D7A8"/>
                    </a:solidFill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lang="zh-CN" altLang="en-US" sz="1900" b="1" spc="2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描述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  <a:solidFill>
                      <a:srgbClr val="B6D7A8"/>
                    </a:solidFill>
                  </a:tcPr>
                </a:tc>
                <a:tc>
                  <a:txBody>
                    <a:bodyPr/>
                    <a:lstStyle/>
                    <a:p>
                      <a:pPr marR="43180"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lang="zh-CN" altLang="en-US" sz="1900" b="1" spc="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实体名称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  <a:solidFill>
                      <a:srgbClr val="B6D7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Non-breaking</a:t>
                      </a:r>
                      <a:r>
                        <a:rPr sz="1900" spc="-4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space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nbsp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 dirty="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gt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900" spc="3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Greater</a:t>
                      </a:r>
                      <a:r>
                        <a:rPr sz="1900" spc="-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spc="6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than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gt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 dirty="0">
                        <a:latin typeface="Courier New"/>
                        <a:cs typeface="Courier New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lt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Less </a:t>
                      </a:r>
                      <a:r>
                        <a:rPr sz="1900" spc="6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than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lt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4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Ampersand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amp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 dirty="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8273B03A-08F5-E0B6-611C-A7182F937E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0629050"/>
              </p:ext>
            </p:extLst>
          </p:nvPr>
        </p:nvGraphicFramePr>
        <p:xfrm>
          <a:off x="6476584" y="2636912"/>
          <a:ext cx="5294205" cy="26159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02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61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7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3199">
                <a:tc>
                  <a:txBody>
                    <a:bodyPr/>
                    <a:lstStyle/>
                    <a:p>
                      <a:pPr marR="26670"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lang="zh-CN" altLang="en-US" sz="1900" b="1" spc="1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结果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  <a:solidFill>
                      <a:srgbClr val="B6D7A8"/>
                    </a:solidFill>
                  </a:tcPr>
                </a:tc>
                <a:tc>
                  <a:txBody>
                    <a:bodyPr/>
                    <a:lstStyle/>
                    <a:p>
                      <a:pPr marL="85725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lang="zh-CN" altLang="en-US" sz="1900" b="1" spc="2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描述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  <a:solidFill>
                      <a:srgbClr val="B6D7A8"/>
                    </a:solidFill>
                  </a:tcPr>
                </a:tc>
                <a:tc>
                  <a:txBody>
                    <a:bodyPr/>
                    <a:lstStyle/>
                    <a:p>
                      <a:pPr marR="43180"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lang="zh-CN" altLang="en-US" sz="1900" b="1" spc="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实体名称</a:t>
                      </a:r>
                      <a:endParaRPr lang="zh-CN" altLang="en-US" sz="1900" dirty="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  <a:solidFill>
                      <a:srgbClr val="B6D7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"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725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900" spc="4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Double</a:t>
                      </a:r>
                      <a:r>
                        <a:rPr sz="1900" spc="-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spc="6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quote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quot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140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'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725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Single</a:t>
                      </a:r>
                      <a:r>
                        <a:rPr sz="1900" spc="-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spc="6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quote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apos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©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725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3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Copyright</a:t>
                      </a:r>
                      <a:r>
                        <a:rPr sz="1900" spc="-4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spc="2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Symbol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copy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™</a:t>
                      </a:r>
                      <a:endParaRPr sz="190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5725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35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Trademark</a:t>
                      </a:r>
                      <a:r>
                        <a:rPr sz="1900" spc="-4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spc="20" dirty="0">
                          <a:solidFill>
                            <a:srgbClr val="595959"/>
                          </a:solidFill>
                          <a:latin typeface="Arial"/>
                          <a:cs typeface="Arial"/>
                        </a:rPr>
                        <a:t>Symbol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20"/>
                        </a:spcBef>
                      </a:pP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&amp;</a:t>
                      </a:r>
                      <a:r>
                        <a:rPr sz="1900" spc="-5" dirty="0">
                          <a:solidFill>
                            <a:srgbClr val="6AA84F"/>
                          </a:solidFill>
                          <a:latin typeface="Courier New"/>
                          <a:cs typeface="Courier New"/>
                        </a:rPr>
                        <a:t>trade</a:t>
                      </a:r>
                      <a:r>
                        <a:rPr sz="1900" spc="-5" dirty="0">
                          <a:solidFill>
                            <a:srgbClr val="595959"/>
                          </a:solidFill>
                          <a:latin typeface="Courier New"/>
                          <a:cs typeface="Courier New"/>
                        </a:rPr>
                        <a:t>;</a:t>
                      </a:r>
                      <a:endParaRPr sz="1900" dirty="0">
                        <a:latin typeface="Courier New"/>
                        <a:cs typeface="Courier New"/>
                      </a:endParaRPr>
                    </a:p>
                  </a:txBody>
                  <a:tcPr marL="0" marR="0" marT="104987" marB="0">
                    <a:lnL w="9525">
                      <a:solidFill>
                        <a:srgbClr val="9E9E9E"/>
                      </a:solidFill>
                      <a:prstDash val="solid"/>
                    </a:lnL>
                    <a:lnR w="9525">
                      <a:solidFill>
                        <a:srgbClr val="9E9E9E"/>
                      </a:solidFill>
                      <a:prstDash val="solid"/>
                    </a:lnR>
                    <a:lnT w="9525">
                      <a:solidFill>
                        <a:srgbClr val="9E9E9E"/>
                      </a:solidFill>
                      <a:prstDash val="solid"/>
                    </a:lnT>
                    <a:lnB w="9525">
                      <a:solidFill>
                        <a:srgbClr val="9E9E9E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object 6">
            <a:extLst>
              <a:ext uri="{FF2B5EF4-FFF2-40B4-BE49-F238E27FC236}">
                <a16:creationId xmlns:a16="http://schemas.microsoft.com/office/drawing/2014/main" id="{D1671BCE-A440-A78A-818B-7B1496DA7401}"/>
              </a:ext>
            </a:extLst>
          </p:cNvPr>
          <p:cNvSpPr txBox="1"/>
          <p:nvPr/>
        </p:nvSpPr>
        <p:spPr>
          <a:xfrm>
            <a:off x="4775624" y="5733256"/>
            <a:ext cx="2640752" cy="386430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 algn="ctr">
              <a:spcBef>
                <a:spcPts val="133"/>
              </a:spcBef>
            </a:pPr>
            <a:r>
              <a:rPr lang="zh-CN" altLang="en-US" u="heavy" spc="113" dirty="0">
                <a:solidFill>
                  <a:srgbClr val="0097A7"/>
                </a:solidFill>
                <a:uFill>
                  <a:solidFill>
                    <a:srgbClr val="0097A7"/>
                  </a:solidFill>
                </a:uFill>
                <a:latin typeface="Arial"/>
                <a:cs typeface="Arial"/>
              </a:rPr>
              <a:t>更多</a:t>
            </a:r>
            <a:endParaRPr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67173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00378570-74B6-0F1F-9A89-482BC71EB17D}"/>
              </a:ext>
            </a:extLst>
          </p:cNvPr>
          <p:cNvSpPr txBox="1"/>
          <p:nvPr/>
        </p:nvSpPr>
        <p:spPr>
          <a:xfrm>
            <a:off x="1019163" y="299759"/>
            <a:ext cx="5094386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>
              <a:spcBef>
                <a:spcPts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/>
              </a:rPr>
              <a:t>Lab 1.1【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/>
              </a:rPr>
              <a:t>小练习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/>
              </a:rPr>
              <a:t>】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/>
              </a:rPr>
              <a:t>模拟</a:t>
            </a:r>
            <a:r>
              <a:rPr lang="zh-CN" altLang="en-US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字魂105号-简雅黑"/>
              </a:rPr>
              <a:t>页面</a:t>
            </a:r>
            <a:endParaRPr lang="zh-CN" altLang="zh-CN" sz="1800" dirty="0"/>
          </a:p>
        </p:txBody>
      </p:sp>
      <p:sp>
        <p:nvSpPr>
          <p:cNvPr id="9" name="1">
            <a:extLst>
              <a:ext uri="{FF2B5EF4-FFF2-40B4-BE49-F238E27FC236}">
                <a16:creationId xmlns:a16="http://schemas.microsoft.com/office/drawing/2014/main" id="{9F21F647-48AF-D82B-3E53-386F6FF5E0E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680176" y="2637373"/>
            <a:ext cx="3887532" cy="79162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09">
              <a:lnSpc>
                <a:spcPct val="150000"/>
              </a:lnSpc>
              <a:defRPr/>
            </a:pPr>
            <a:r>
              <a:rPr lang="zh-CN" altLang="en-US" sz="1600" dirty="0"/>
              <a:t>请使用 </a:t>
            </a:r>
            <a:r>
              <a:rPr lang="en-US" altLang="zh-CN" sz="1600" dirty="0"/>
              <a:t>HTML</a:t>
            </a:r>
            <a:r>
              <a:rPr lang="zh-CN" altLang="en-US" sz="1600" dirty="0"/>
              <a:t>重现左侧图片的效果，注意包括文字的链接，文章结构等内容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93F265C-9B28-58F4-5EAB-1E342CE05E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32" y="988187"/>
            <a:ext cx="5957536" cy="5570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152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>
            <p:custDataLst>
              <p:tags r:id="rId2"/>
            </p:custDataLst>
          </p:nvPr>
        </p:nvSpPr>
        <p:spPr>
          <a:xfrm>
            <a:off x="3972663" y="3013469"/>
            <a:ext cx="6735456" cy="977265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CSS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基本使用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>
            <p:custDataLst>
              <p:tags r:id="rId3"/>
            </p:custDataLst>
          </p:nvPr>
        </p:nvSpPr>
        <p:spPr>
          <a:xfrm>
            <a:off x="1628560" y="2808379"/>
            <a:ext cx="1735453" cy="1106805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40025" y="1169878"/>
            <a:ext cx="10444968" cy="145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内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通过标签的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来设置元素的样式。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内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简单使用：</a:t>
            </a:r>
          </a:p>
          <a:p>
            <a:pPr marL="0" lvl="1"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使用color属性设置文本颜色为红色，font-size属性设置文本大小为24px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3"/>
            </p:custDataLst>
          </p:nvPr>
        </p:nvSpPr>
        <p:spPr bwMode="auto">
          <a:xfrm>
            <a:off x="3498348" y="3140159"/>
            <a:ext cx="5367073" cy="14655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3934460" y="3272470"/>
            <a:ext cx="483997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p style="color: red; font-size: 24px;"&gt;</a:t>
            </a: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文本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p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647728" y="2585045"/>
            <a:ext cx="5351447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字体颜色和大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F9E38E7-BBDE-E2DA-5055-123F967CCA0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145204" y="265207"/>
            <a:ext cx="7975132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 CS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引入方式：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内式、内嵌式和嵌入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73516" y="924351"/>
            <a:ext cx="10444968" cy="145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将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集中写在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的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部标签中，并且用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定义。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嵌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简单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marL="0" lvl="1"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&lt;style&gt;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签中，获取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素，设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素的样式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/>
          <p:nvPr>
            <p:custDataLst>
              <p:tags r:id="rId3"/>
            </p:custDataLst>
          </p:nvPr>
        </p:nvSpPr>
        <p:spPr>
          <a:xfrm>
            <a:off x="1145204" y="265207"/>
            <a:ext cx="5025356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 CS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引入方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>
            <p:custDataLst>
              <p:tags r:id="rId4"/>
            </p:custDataLst>
          </p:nvPr>
        </p:nvSpPr>
        <p:spPr bwMode="auto">
          <a:xfrm>
            <a:off x="3139573" y="2996143"/>
            <a:ext cx="5367073" cy="14655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5"/>
            </p:custDataLst>
          </p:nvPr>
        </p:nvSpPr>
        <p:spPr>
          <a:xfrm>
            <a:off x="3575685" y="3128454"/>
            <a:ext cx="487553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style&gt;</a:t>
            </a: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p { color: red; font-size: 24px 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style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263251" y="2348880"/>
            <a:ext cx="5351447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字体颜色和大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5025356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 CS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引入方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>
            <p:custDataLst>
              <p:tags r:id="rId3"/>
            </p:custDataLst>
          </p:nvPr>
        </p:nvSpPr>
        <p:spPr bwMode="auto">
          <a:xfrm>
            <a:off x="1848504" y="3529337"/>
            <a:ext cx="8355974" cy="7886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2979217" y="3676146"/>
            <a:ext cx="6865089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link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hre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CS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文件的路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type="text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s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e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stylesheet"&gt;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40025" y="1169878"/>
            <a:ext cx="10444968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链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入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将所有的样式放在一个或多个以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扩展名的外部样式表文件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x-none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link&gt;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外部样式表文件链接到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中，其基本语法格式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>
            <p:custDataLst>
              <p:tags r:id="rId6"/>
            </p:custDataLst>
          </p:nvPr>
        </p:nvSpPr>
        <p:spPr>
          <a:xfrm>
            <a:off x="3793429" y="3741715"/>
            <a:ext cx="504240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5"/>
          <p:cNvCxnSpPr/>
          <p:nvPr>
            <p:custDataLst>
              <p:tags r:id="rId7"/>
            </p:custDataLst>
          </p:nvPr>
        </p:nvCxnSpPr>
        <p:spPr>
          <a:xfrm>
            <a:off x="4045549" y="4068775"/>
            <a:ext cx="0" cy="57997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>
            <p:custDataLst>
              <p:tags r:id="rId8"/>
            </p:custDataLst>
          </p:nvPr>
        </p:nvSpPr>
        <p:spPr>
          <a:xfrm>
            <a:off x="2352675" y="4630306"/>
            <a:ext cx="3457575" cy="60706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所链接外部样式表文件的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endParaRPr kumimoji="1"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>
            <p:custDataLst>
              <p:tags r:id="rId9"/>
            </p:custDataLst>
          </p:nvPr>
        </p:nvSpPr>
        <p:spPr>
          <a:xfrm>
            <a:off x="7479530" y="3741715"/>
            <a:ext cx="504240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5" name="直线箭头连接符 5"/>
          <p:cNvCxnSpPr/>
          <p:nvPr>
            <p:custDataLst>
              <p:tags r:id="rId10"/>
            </p:custDataLst>
          </p:nvPr>
        </p:nvCxnSpPr>
        <p:spPr>
          <a:xfrm>
            <a:off x="7731650" y="4068775"/>
            <a:ext cx="0" cy="57997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>
            <p:custDataLst>
              <p:tags r:id="rId11"/>
            </p:custDataLst>
          </p:nvPr>
        </p:nvSpPr>
        <p:spPr>
          <a:xfrm>
            <a:off x="6038850" y="4630306"/>
            <a:ext cx="4453890" cy="60706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lnSpc>
                <a:spcPct val="100000"/>
              </a:lnSpc>
              <a:buClrTx/>
              <a:buSzTx/>
              <a:buFontTx/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sheet表示被链接的文档是一个样式表文件</a:t>
            </a:r>
          </a:p>
        </p:txBody>
      </p:sp>
      <p:sp>
        <p:nvSpPr>
          <p:cNvPr id="17" name="矩形 16"/>
          <p:cNvSpPr/>
          <p:nvPr>
            <p:custDataLst>
              <p:tags r:id="rId12"/>
            </p:custDataLst>
          </p:nvPr>
        </p:nvSpPr>
        <p:spPr>
          <a:xfrm>
            <a:off x="5967095" y="3760356"/>
            <a:ext cx="1450340" cy="327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8" name="直线箭头连接符 5"/>
          <p:cNvCxnSpPr>
            <a:endCxn id="19" idx="2"/>
          </p:cNvCxnSpPr>
          <p:nvPr>
            <p:custDataLst>
              <p:tags r:id="rId13"/>
            </p:custDataLst>
          </p:nvPr>
        </p:nvCxnSpPr>
        <p:spPr>
          <a:xfrm flipV="1">
            <a:off x="6586873" y="3126838"/>
            <a:ext cx="0" cy="63397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>
            <p:custDataLst>
              <p:tags r:id="rId14"/>
            </p:custDataLst>
          </p:nvPr>
        </p:nvSpPr>
        <p:spPr>
          <a:xfrm>
            <a:off x="4533900" y="2492896"/>
            <a:ext cx="4105275" cy="63373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lnSpc>
                <a:spcPct val="150000"/>
              </a:lnSpc>
              <a:buClr>
                <a:schemeClr val="tx1"/>
              </a:buClr>
              <a:defRPr/>
            </a:pP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/css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链接的外部文件为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表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>
            <p:custDataLst>
              <p:tags r:id="rId2"/>
            </p:custDataLst>
          </p:nvPr>
        </p:nvSpPr>
        <p:spPr>
          <a:xfrm>
            <a:off x="839265" y="571082"/>
            <a:ext cx="3009085" cy="662774"/>
          </a:xfrm>
          <a:prstGeom prst="rect">
            <a:avLst/>
          </a:prstGeom>
        </p:spPr>
        <p:txBody>
          <a:bodyPr lIns="121961" tIns="60978" rIns="121961" bIns="6097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21499" y="1932018"/>
            <a:ext cx="1192624" cy="613286"/>
            <a:chOff x="2215144" y="982844"/>
            <a:chExt cx="1244730" cy="842780"/>
          </a:xfrm>
        </p:grpSpPr>
        <p:sp>
          <p:nvSpPr>
            <p:cNvPr id="46" name="平行四边形 45"/>
            <p:cNvSpPr/>
            <p:nvPr>
              <p:custDataLst>
                <p:tags r:id="rId21"/>
              </p:custDataLst>
            </p:nvPr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>
              <p:custDataLst>
                <p:tags r:id="rId22"/>
              </p:custDataLst>
            </p:nvPr>
          </p:nvSpPr>
          <p:spPr>
            <a:xfrm>
              <a:off x="2393075" y="1005670"/>
              <a:ext cx="1066799" cy="801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21499" y="2852752"/>
            <a:ext cx="1192624" cy="618632"/>
            <a:chOff x="2215144" y="2026500"/>
            <a:chExt cx="1244730" cy="850129"/>
          </a:xfrm>
        </p:grpSpPr>
        <p:sp>
          <p:nvSpPr>
            <p:cNvPr id="49" name="平行四边形 48"/>
            <p:cNvSpPr/>
            <p:nvPr>
              <p:custDataLst>
                <p:tags r:id="rId19"/>
              </p:custDataLst>
            </p:nvPr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>
              <p:custDataLst>
                <p:tags r:id="rId20"/>
              </p:custDataLst>
            </p:nvPr>
          </p:nvSpPr>
          <p:spPr>
            <a:xfrm>
              <a:off x="2393075" y="2026500"/>
              <a:ext cx="1066799" cy="80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21499" y="3783669"/>
            <a:ext cx="1192624" cy="613326"/>
            <a:chOff x="2215144" y="3084852"/>
            <a:chExt cx="1244730" cy="842838"/>
          </a:xfrm>
        </p:grpSpPr>
        <p:sp>
          <p:nvSpPr>
            <p:cNvPr id="52" name="平行四边形 51"/>
            <p:cNvSpPr/>
            <p:nvPr>
              <p:custDataLst>
                <p:tags r:id="rId17"/>
              </p:custDataLst>
            </p:nvPr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>
              <p:custDataLst>
                <p:tags r:id="rId18"/>
              </p:custDataLst>
            </p:nvPr>
          </p:nvSpPr>
          <p:spPr>
            <a:xfrm>
              <a:off x="2393075" y="3125750"/>
              <a:ext cx="1066799" cy="80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121499" y="4710280"/>
            <a:ext cx="1192624" cy="613285"/>
            <a:chOff x="2215144" y="4135856"/>
            <a:chExt cx="1244730" cy="842781"/>
          </a:xfrm>
        </p:grpSpPr>
        <p:sp>
          <p:nvSpPr>
            <p:cNvPr id="55" name="平行四边形 54"/>
            <p:cNvSpPr/>
            <p:nvPr>
              <p:custDataLst>
                <p:tags r:id="rId15"/>
              </p:custDataLst>
            </p:nvPr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文本框 12"/>
            <p:cNvSpPr txBox="1"/>
            <p:nvPr>
              <p:custDataLst>
                <p:tags r:id="rId16"/>
              </p:custDataLst>
            </p:nvPr>
          </p:nvSpPr>
          <p:spPr>
            <a:xfrm>
              <a:off x="2393075" y="4169273"/>
              <a:ext cx="1066799" cy="8019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65" name="平行四边形 64"/>
          <p:cNvSpPr/>
          <p:nvPr>
            <p:custDataLst>
              <p:tags r:id="rId3"/>
            </p:custDataLst>
          </p:nvPr>
        </p:nvSpPr>
        <p:spPr>
          <a:xfrm>
            <a:off x="4027382" y="1988474"/>
            <a:ext cx="5144207" cy="613286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603" tIns="34301" rIns="68603" bIns="34301" rtlCol="0" anchor="ctr"/>
          <a:lstStyle/>
          <a:p>
            <a:endParaRPr lang="zh-CN" altLang="en-US" sz="21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4027382" y="3762008"/>
            <a:ext cx="5144207" cy="613286"/>
            <a:chOff x="4315150" y="2341731"/>
            <a:chExt cx="3857250" cy="540057"/>
          </a:xfrm>
        </p:grpSpPr>
        <p:sp>
          <p:nvSpPr>
            <p:cNvPr id="67" name="矩形 66"/>
            <p:cNvSpPr/>
            <p:nvPr>
              <p:custDataLst>
                <p:tags r:id="rId13"/>
              </p:custDataLst>
            </p:nvPr>
          </p:nvSpPr>
          <p:spPr>
            <a:xfrm>
              <a:off x="4841197" y="2424395"/>
              <a:ext cx="2827146" cy="373528"/>
            </a:xfrm>
            <a:prstGeom prst="rect">
              <a:avLst/>
            </a:prstGeom>
            <a:ln w="15875">
              <a:noFill/>
            </a:ln>
          </p:spPr>
          <p:txBody>
            <a:bodyPr wrap="square" lIns="68603" tIns="34301" rIns="68603" bIns="34301">
              <a:spAutoFit/>
            </a:bodyPr>
            <a:lstStyle/>
            <a:p>
              <a:pPr defTabSz="914400">
                <a:lnSpc>
                  <a:spcPct val="120000"/>
                </a:lnSpc>
                <a:defRPr/>
              </a:pP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CSS3</a:t>
              </a:r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的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常用属性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>
              <p:custDataLst>
                <p:tags r:id="rId14"/>
              </p:custDataLst>
            </p:nvPr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4027382" y="4688097"/>
            <a:ext cx="5144207" cy="613286"/>
            <a:chOff x="4315150" y="3035884"/>
            <a:chExt cx="3857250" cy="540057"/>
          </a:xfrm>
        </p:grpSpPr>
        <p:sp>
          <p:nvSpPr>
            <p:cNvPr id="70" name="矩形 69"/>
            <p:cNvSpPr/>
            <p:nvPr>
              <p:custDataLst>
                <p:tags r:id="rId11"/>
              </p:custDataLst>
            </p:nvPr>
          </p:nvSpPr>
          <p:spPr>
            <a:xfrm>
              <a:off x="4732390" y="3119148"/>
              <a:ext cx="3331204" cy="373529"/>
            </a:xfrm>
            <a:prstGeom prst="rect">
              <a:avLst/>
            </a:prstGeom>
            <a:ln w="15875">
              <a:noFill/>
            </a:ln>
          </p:spPr>
          <p:txBody>
            <a:bodyPr wrap="square" lIns="68603" tIns="34301" rIns="68603" bIns="34301">
              <a:spAutoFit/>
            </a:bodyPr>
            <a:lstStyle/>
            <a:p>
              <a:pPr defTabSz="914400">
                <a:lnSpc>
                  <a:spcPct val="120000"/>
                </a:lnSpc>
                <a:defRPr/>
              </a:pP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【HTML+CSS</a:t>
              </a:r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综合练习</a:t>
              </a: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Ⅰ】</a:t>
              </a:r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许愿墙</a:t>
              </a:r>
            </a:p>
          </p:txBody>
        </p:sp>
        <p:sp>
          <p:nvSpPr>
            <p:cNvPr id="71" name="平行四边形 70"/>
            <p:cNvSpPr/>
            <p:nvPr>
              <p:custDataLst>
                <p:tags r:id="rId12"/>
              </p:custDataLst>
            </p:nvPr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027382" y="2835919"/>
            <a:ext cx="5144207" cy="613286"/>
            <a:chOff x="4315150" y="1647579"/>
            <a:chExt cx="3857250" cy="540057"/>
          </a:xfrm>
        </p:grpSpPr>
        <p:sp>
          <p:nvSpPr>
            <p:cNvPr id="28" name="矩形 27"/>
            <p:cNvSpPr/>
            <p:nvPr>
              <p:custDataLst>
                <p:tags r:id="rId9"/>
              </p:custDataLst>
            </p:nvPr>
          </p:nvSpPr>
          <p:spPr>
            <a:xfrm>
              <a:off x="4841196" y="1730243"/>
              <a:ext cx="2827147" cy="344454"/>
            </a:xfrm>
            <a:prstGeom prst="rect">
              <a:avLst/>
            </a:prstGeom>
            <a:ln w="15875">
              <a:noFill/>
            </a:ln>
          </p:spPr>
          <p:txBody>
            <a:bodyPr wrap="square" lIns="68603" tIns="34301" rIns="68603" bIns="34301">
              <a:spAutoFit/>
            </a:bodyPr>
            <a:lstStyle/>
            <a:p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CSS3</a:t>
              </a:r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的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基本使用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平行四边形 28"/>
            <p:cNvSpPr/>
            <p:nvPr>
              <p:custDataLst>
                <p:tags r:id="rId10"/>
              </p:custDataLst>
            </p:nvPr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3991D3F7-67A4-9FED-3F97-4843162A92C5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4702819" y="2079147"/>
            <a:ext cx="3770414" cy="391160"/>
          </a:xfrm>
          <a:prstGeom prst="rect">
            <a:avLst/>
          </a:prstGeom>
          <a:ln w="15875">
            <a:noFill/>
          </a:ln>
        </p:spPr>
        <p:txBody>
          <a:bodyPr wrap="square" lIns="68603" tIns="34301" rIns="68603" bIns="34301">
            <a:spAutoFit/>
          </a:bodyPr>
          <a:lstStyle/>
          <a:p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HTML5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</a:t>
            </a:r>
            <a:r>
              <a:rPr lang="zh-CN" altLang="en-US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基本使用</a:t>
            </a:r>
            <a:endParaRPr lang="en-GB" altLang="zh-CN" sz="2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9393A3B-152D-7351-25C5-BE94D0EC1FCC}"/>
              </a:ext>
            </a:extLst>
          </p:cNvPr>
          <p:cNvGrpSpPr/>
          <p:nvPr/>
        </p:nvGrpSpPr>
        <p:grpSpPr>
          <a:xfrm>
            <a:off x="2927648" y="5612452"/>
            <a:ext cx="1192624" cy="613286"/>
            <a:chOff x="2215144" y="982844"/>
            <a:chExt cx="1244730" cy="842780"/>
          </a:xfrm>
        </p:grpSpPr>
        <p:sp>
          <p:nvSpPr>
            <p:cNvPr id="5" name="平行四边形 4">
              <a:extLst>
                <a:ext uri="{FF2B5EF4-FFF2-40B4-BE49-F238E27FC236}">
                  <a16:creationId xmlns:a16="http://schemas.microsoft.com/office/drawing/2014/main" id="{6D1592F8-1CBC-322B-9486-BBD5134DC102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" name="文本框 9">
              <a:extLst>
                <a:ext uri="{FF2B5EF4-FFF2-40B4-BE49-F238E27FC236}">
                  <a16:creationId xmlns:a16="http://schemas.microsoft.com/office/drawing/2014/main" id="{CE88B352-267A-B1CB-5932-9614A7D6E047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393075" y="1005670"/>
              <a:ext cx="1066799" cy="801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9E1193E8-4631-BFC7-B901-93D801640615}"/>
              </a:ext>
            </a:extLst>
          </p:cNvPr>
          <p:cNvGrpSpPr/>
          <p:nvPr/>
        </p:nvGrpSpPr>
        <p:grpSpPr>
          <a:xfrm>
            <a:off x="3883850" y="5595673"/>
            <a:ext cx="5144207" cy="613286"/>
            <a:chOff x="4315150" y="953426"/>
            <a:chExt cx="3857250" cy="540057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ED44CBA-DB63-5369-944D-FFC4FBA0B47A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4841196" y="1036090"/>
              <a:ext cx="2827147" cy="373528"/>
            </a:xfrm>
            <a:prstGeom prst="rect">
              <a:avLst/>
            </a:prstGeom>
            <a:ln w="15875">
              <a:noFill/>
            </a:ln>
          </p:spPr>
          <p:txBody>
            <a:bodyPr wrap="square" lIns="68603" tIns="34301" rIns="68603" bIns="34301"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CSS3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文本样式属性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" name="平行四边形 8">
              <a:extLst>
                <a:ext uri="{FF2B5EF4-FFF2-40B4-BE49-F238E27FC236}">
                  <a16:creationId xmlns:a16="http://schemas.microsoft.com/office/drawing/2014/main" id="{1CB8908D-D86D-3C46-3463-8EF78E3B9F1B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603" tIns="34301" rIns="68603" bIns="34301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5385526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择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7" name="表格 46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03805503"/>
              </p:ext>
            </p:extLst>
          </p:nvPr>
        </p:nvGraphicFramePr>
        <p:xfrm>
          <a:off x="1200196" y="3148090"/>
          <a:ext cx="9796145" cy="34302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69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8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1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85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50240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法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示例代码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024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用选择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*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*{}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所有元素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993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选择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元素名称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{}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dy{}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{}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标签选择元素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993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选择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&l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名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beam{}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lass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值选择元素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1415733"/>
                  </a:ext>
                </a:extLst>
              </a:tr>
              <a:tr h="70993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#&lt;id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#logo{}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值选择元素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8076919"/>
                  </a:ext>
                </a:extLst>
              </a:tr>
            </a:tbl>
          </a:graphicData>
        </a:graphic>
      </p:graphicFrame>
      <p:sp>
        <p:nvSpPr>
          <p:cNvPr id="5" name="TextBox 76"/>
          <p:cNvSpPr txBox="1"/>
          <p:nvPr>
            <p:custDataLst>
              <p:tags r:id="rId4"/>
            </p:custDataLst>
          </p:nvPr>
        </p:nvSpPr>
        <p:spPr>
          <a:xfrm>
            <a:off x="1170195" y="2564904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常用的基本选择器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TextBox 3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54094" y="1198424"/>
            <a:ext cx="10444968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种类非常多，并且在CSS3中也新增了一些选择器，使选择器的功能更强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具体如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5385526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择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7" name="表格 46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14630869"/>
              </p:ext>
            </p:extLst>
          </p:nvPr>
        </p:nvGraphicFramePr>
        <p:xfrm>
          <a:off x="1200196" y="1928134"/>
          <a:ext cx="9796145" cy="21894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8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1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48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4025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法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示例代码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358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并集选择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,&l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m,strong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{}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同时匹配多个选择器，取多个选择器的并集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9187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后代选择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 &l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aside li{}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先匹配第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选择器的元素，并且属于第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选择器内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Box 76"/>
          <p:cNvSpPr txBox="1"/>
          <p:nvPr>
            <p:custDataLst>
              <p:tags r:id="rId4"/>
            </p:custDataLst>
          </p:nvPr>
        </p:nvSpPr>
        <p:spPr>
          <a:xfrm>
            <a:off x="1170195" y="1268760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常用的基本选择器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5385526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择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7" name="表格 46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59197879"/>
              </p:ext>
            </p:extLst>
          </p:nvPr>
        </p:nvGraphicFramePr>
        <p:xfrm>
          <a:off x="1200196" y="1923980"/>
          <a:ext cx="9796145" cy="20389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8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9450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择器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008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:visited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用户已访问的链接元素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945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:hover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处于鼠标悬停状态下的元素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Box 76"/>
          <p:cNvSpPr txBox="1"/>
          <p:nvPr>
            <p:custDataLst>
              <p:tags r:id="rId4"/>
            </p:custDataLst>
          </p:nvPr>
        </p:nvSpPr>
        <p:spPr>
          <a:xfrm>
            <a:off x="1170195" y="1268760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常用的伪类选择器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665184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盒子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40025" y="1169878"/>
            <a:ext cx="10444968" cy="1506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盒子模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是把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的元素视为一个矩形区域，即元素的盒子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盒子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gin</a:t>
            </a: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边距）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rd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边框）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ing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内边距）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内容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组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4729875" y="6180323"/>
            <a:ext cx="248892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盒子的各属性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108030A-C054-41E4-88E5-B3F4667C4187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250184765"/>
              </p:ext>
            </p:extLst>
          </p:nvPr>
        </p:nvGraphicFramePr>
        <p:xfrm>
          <a:off x="3372107" y="2268648"/>
          <a:ext cx="5204460" cy="3825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80000" imgH="3733800" progId="Visio.Drawing.11">
                  <p:embed/>
                </p:oleObj>
              </mc:Choice>
              <mc:Fallback>
                <p:oleObj name="Visio" r:id="rId7" imgW="5080000" imgH="373380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107" y="2268648"/>
                        <a:ext cx="5204460" cy="3825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665184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盒子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200196" y="2132542"/>
          <a:ext cx="9796145" cy="41770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8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3735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96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rgi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简写属性，在一个声明中设置所有外边距（上、右、下、左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73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rgin-top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上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00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rgin-righ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右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929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rgin-bottom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下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929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rgin-lef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左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76"/>
          <p:cNvSpPr txBox="1"/>
          <p:nvPr>
            <p:custDataLst>
              <p:tags r:id="rId4"/>
            </p:custDataLst>
          </p:nvPr>
        </p:nvSpPr>
        <p:spPr>
          <a:xfrm>
            <a:off x="1170195" y="1477322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gin</a:t>
            </a:r>
            <a:r>
              <a:rPr lang="zh-CN" altLang="zh-CN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属性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665184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盒子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71435942"/>
              </p:ext>
            </p:extLst>
          </p:nvPr>
        </p:nvGraphicFramePr>
        <p:xfrm>
          <a:off x="1200196" y="2132542"/>
          <a:ext cx="9796145" cy="41770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8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3735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96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dding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简写属性，在一个声明中设置所有外边距（上、右、下、左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73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dding-top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上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00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dding-righ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右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929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dding-bottom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下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929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dding-lef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元素的左外边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extBox 76"/>
          <p:cNvSpPr txBox="1"/>
          <p:nvPr>
            <p:custDataLst>
              <p:tags r:id="rId4"/>
            </p:custDataLst>
          </p:nvPr>
        </p:nvSpPr>
        <p:spPr>
          <a:xfrm>
            <a:off x="1170195" y="1477322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ing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属性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149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665184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盒子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40025" y="1169878"/>
            <a:ext cx="1044496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gin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边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 bwMode="auto">
          <a:xfrm>
            <a:off x="1921376" y="2319493"/>
            <a:ext cx="8355974" cy="32711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 bwMode="auto">
          <a:xfrm>
            <a:off x="2644230" y="2370577"/>
            <a:ext cx="6921500" cy="30460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上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右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50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下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7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左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100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argin: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 50px 75px 100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上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左右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50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下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75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argin: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 50px 75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上下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左右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50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argin: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 50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个方向的边距都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margin: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434095" y="1772816"/>
            <a:ext cx="5351447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外边距的书写方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665184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盒子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40025" y="1169878"/>
            <a:ext cx="10444968" cy="5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ing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边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 bwMode="auto">
          <a:xfrm>
            <a:off x="1921376" y="2319493"/>
            <a:ext cx="8355974" cy="32711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 bwMode="auto">
          <a:xfrm>
            <a:off x="2644230" y="2370577"/>
            <a:ext cx="6991466" cy="30035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上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右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50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下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7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左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100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padding: 25px 50px 75px 100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上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左右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50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下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75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padding: 25px 50px 75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上下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、左右边距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50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padding: 25px 50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设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个方向的边距都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5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padding: 25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434095" y="1772816"/>
            <a:ext cx="5351447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外边距的书写方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433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665184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盒子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object 2">
            <a:extLst>
              <a:ext uri="{FF2B5EF4-FFF2-40B4-BE49-F238E27FC236}">
                <a16:creationId xmlns:a16="http://schemas.microsoft.com/office/drawing/2014/main" id="{911E6353-EFE9-353B-355A-3934184CC3C1}"/>
              </a:ext>
            </a:extLst>
          </p:cNvPr>
          <p:cNvSpPr/>
          <p:nvPr/>
        </p:nvSpPr>
        <p:spPr>
          <a:xfrm>
            <a:off x="899645" y="1196752"/>
            <a:ext cx="10197375" cy="424888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200"/>
          </a:p>
        </p:txBody>
      </p:sp>
      <p:sp>
        <p:nvSpPr>
          <p:cNvPr id="3" name="object 4">
            <a:extLst>
              <a:ext uri="{FF2B5EF4-FFF2-40B4-BE49-F238E27FC236}">
                <a16:creationId xmlns:a16="http://schemas.microsoft.com/office/drawing/2014/main" id="{125C34D3-108D-DEA6-5F32-067EC7CD2D75}"/>
              </a:ext>
            </a:extLst>
          </p:cNvPr>
          <p:cNvSpPr txBox="1"/>
          <p:nvPr/>
        </p:nvSpPr>
        <p:spPr>
          <a:xfrm>
            <a:off x="512967" y="1753049"/>
            <a:ext cx="5151967" cy="2699628"/>
          </a:xfrm>
          <a:prstGeom prst="rect">
            <a:avLst/>
          </a:prstGeom>
        </p:spPr>
        <p:txBody>
          <a:bodyPr vert="horz" wrap="square" lIns="0" tIns="62653" rIns="0" bIns="0" rtlCol="0">
            <a:spAutoFit/>
          </a:bodyPr>
          <a:lstStyle/>
          <a:p>
            <a:pPr marL="16933">
              <a:spcBef>
                <a:spcPts val="493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#</a:t>
            </a:r>
            <a:r>
              <a:rPr sz="1867" spc="-7" dirty="0">
                <a:solidFill>
                  <a:srgbClr val="A64D78"/>
                </a:solidFill>
                <a:latin typeface="Courier New"/>
                <a:cs typeface="Courier New"/>
              </a:rPr>
              <a:t>img1</a:t>
            </a:r>
            <a:r>
              <a:rPr sz="1867" spc="-13" dirty="0">
                <a:solidFill>
                  <a:srgbClr val="A64D78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{</a:t>
            </a:r>
            <a:endParaRPr sz="1867" dirty="0">
              <a:latin typeface="Courier New"/>
              <a:cs typeface="Courier New"/>
            </a:endParaRPr>
          </a:p>
          <a:p>
            <a:pPr marL="300559">
              <a:spcBef>
                <a:spcPts val="360"/>
              </a:spcBef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background-color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13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green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;</a:t>
            </a:r>
            <a:endParaRPr sz="1867" dirty="0">
              <a:latin typeface="Courier New"/>
              <a:cs typeface="Courier New"/>
            </a:endParaRPr>
          </a:p>
          <a:p>
            <a:pPr marL="301406" marR="6773">
              <a:lnSpc>
                <a:spcPct val="116100"/>
              </a:lnSpc>
              <a:tabLst>
                <a:tab pos="2006550" algn="l"/>
              </a:tabLst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padding	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2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4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2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7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 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border-color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13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black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;</a:t>
            </a:r>
            <a:endParaRPr sz="1867" dirty="0">
              <a:latin typeface="Courier New"/>
              <a:cs typeface="Courier New"/>
            </a:endParaRPr>
          </a:p>
          <a:p>
            <a:pPr marL="301406" marR="148163">
              <a:lnSpc>
                <a:spcPct val="116100"/>
              </a:lnSpc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border-width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2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5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1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 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border-style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13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solid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;</a:t>
            </a:r>
            <a:endParaRPr sz="1867" dirty="0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  <a:tabLst>
                <a:tab pos="2006550" algn="l"/>
              </a:tabLst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margin	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1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8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6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</a:t>
            </a:r>
            <a:r>
              <a:rPr sz="1867" spc="-53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3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</a:t>
            </a:r>
            <a:endParaRPr sz="1867" dirty="0">
              <a:latin typeface="Courier New"/>
              <a:cs typeface="Courier New"/>
            </a:endParaRPr>
          </a:p>
          <a:p>
            <a:pPr marL="16933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}</a:t>
            </a:r>
            <a:endParaRPr sz="1867" dirty="0">
              <a:latin typeface="Courier New"/>
              <a:cs typeface="Courier New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02AEA66-CAF3-65F9-01EF-8EF6ADFD2F97}"/>
              </a:ext>
            </a:extLst>
          </p:cNvPr>
          <p:cNvSpPr txBox="1"/>
          <p:nvPr/>
        </p:nvSpPr>
        <p:spPr>
          <a:xfrm>
            <a:off x="697480" y="5949280"/>
            <a:ext cx="101973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5"/>
              </a:rPr>
              <a:t>https://www.w3schools.com/css/tryit.asp?filename=trycss_padding_width2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1523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>
            <p:custDataLst>
              <p:tags r:id="rId2"/>
            </p:custDataLst>
          </p:nvPr>
        </p:nvSpPr>
        <p:spPr>
          <a:xfrm>
            <a:off x="3972663" y="3013469"/>
            <a:ext cx="6735456" cy="903676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CSS3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常用属性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>
            <p:custDataLst>
              <p:tags r:id="rId3"/>
            </p:custDataLst>
          </p:nvPr>
        </p:nvSpPr>
        <p:spPr>
          <a:xfrm>
            <a:off x="1628560" y="2808379"/>
            <a:ext cx="1735453" cy="1106805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</a:t>
            </a:r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4175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>
            <p:custDataLst>
              <p:tags r:id="rId2"/>
            </p:custDataLst>
          </p:nvPr>
        </p:nvSpPr>
        <p:spPr>
          <a:xfrm>
            <a:off x="3972663" y="3013469"/>
            <a:ext cx="6735456" cy="977265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HTML5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基本使用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>
            <p:custDataLst>
              <p:tags r:id="rId3"/>
            </p:custDataLst>
          </p:nvPr>
        </p:nvSpPr>
        <p:spPr>
          <a:xfrm>
            <a:off x="1628560" y="2808379"/>
            <a:ext cx="1735453" cy="1106805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圆角边框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54094" y="1198424"/>
            <a:ext cx="10444968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3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圆角边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上是在矩形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角分别做内切圆，然后通过设置内切圆的半径来控制圆角的弧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>
            <p:custDataLst>
              <p:tags r:id="rId4"/>
            </p:custDataLst>
          </p:nvPr>
        </p:nvSpPr>
        <p:spPr>
          <a:xfrm>
            <a:off x="5162081" y="6022392"/>
            <a:ext cx="2224543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形的内切圆半径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8FDFF85-7611-485A-BDC1-7B8B00974EC6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060065" y="2047240"/>
          <a:ext cx="6427470" cy="397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800600" imgH="2971800" progId="Visio.Drawing.11">
                  <p:embed/>
                </p:oleObj>
              </mc:Choice>
              <mc:Fallback>
                <p:oleObj name="Visio" r:id="rId8" imgW="4800600" imgH="2971800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B8FDFF85-7611-485A-BDC1-7B8B00974E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065" y="2047240"/>
                        <a:ext cx="6427470" cy="3975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630313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圆角边框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54094" y="1198424"/>
            <a:ext cx="1044496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border-radius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属性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用来实现圆角边框效果非常简单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 bwMode="auto">
          <a:xfrm>
            <a:off x="2995930" y="2708342"/>
            <a:ext cx="5979160" cy="7512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5" name="矩形 14"/>
          <p:cNvSpPr/>
          <p:nvPr>
            <p:custDataLst>
              <p:tags r:id="rId5"/>
            </p:custDataLst>
          </p:nvPr>
        </p:nvSpPr>
        <p:spPr>
          <a:xfrm>
            <a:off x="3432276" y="2840493"/>
            <a:ext cx="5785619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order-radius: 1~4 length   | % / 1~4 length|%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cxnSp>
        <p:nvCxnSpPr>
          <p:cNvPr id="17" name="直线箭头连接符 5"/>
          <p:cNvCxnSpPr>
            <a:cxnSpLocks/>
            <a:stCxn id="21" idx="2"/>
          </p:cNvCxnSpPr>
          <p:nvPr>
            <p:custDataLst>
              <p:tags r:id="rId6"/>
            </p:custDataLst>
          </p:nvPr>
        </p:nvCxnSpPr>
        <p:spPr>
          <a:xfrm>
            <a:off x="6671224" y="3258837"/>
            <a:ext cx="0" cy="58234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119741" y="2060848"/>
            <a:ext cx="5351447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语法格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>
            <p:custDataLst>
              <p:tags r:id="rId8"/>
            </p:custDataLst>
          </p:nvPr>
        </p:nvSpPr>
        <p:spPr>
          <a:xfrm>
            <a:off x="6430645" y="3841182"/>
            <a:ext cx="3234055" cy="70993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可以写成百分比</a:t>
            </a:r>
          </a:p>
        </p:txBody>
      </p:sp>
      <p:sp>
        <p:nvSpPr>
          <p:cNvPr id="21" name="矩形 20"/>
          <p:cNvSpPr/>
          <p:nvPr>
            <p:custDataLst>
              <p:tags r:id="rId9"/>
            </p:custDataLst>
          </p:nvPr>
        </p:nvSpPr>
        <p:spPr>
          <a:xfrm>
            <a:off x="6528047" y="2931777"/>
            <a:ext cx="286353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22" name="直线箭头连接符 5"/>
          <p:cNvCxnSpPr/>
          <p:nvPr>
            <p:custDataLst>
              <p:tags r:id="rId10"/>
            </p:custDataLst>
          </p:nvPr>
        </p:nvCxnSpPr>
        <p:spPr>
          <a:xfrm>
            <a:off x="5932805" y="3266507"/>
            <a:ext cx="19685" cy="57531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>
            <p:custDataLst>
              <p:tags r:id="rId11"/>
            </p:custDataLst>
          </p:nvPr>
        </p:nvSpPr>
        <p:spPr>
          <a:xfrm>
            <a:off x="3365500" y="3823402"/>
            <a:ext cx="2891790" cy="72834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buFontTx/>
              <a:buNone/>
              <a:defRPr/>
            </a:pPr>
            <a:r>
              <a:rPr kumimoji="1" lang="en-US" altLang="zh-CN" sz="1600" dirty="0" err="1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设置对象的圆角半径长度，不可为负值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>
            <p:custDataLst>
              <p:tags r:id="rId12"/>
            </p:custDataLst>
          </p:nvPr>
        </p:nvSpPr>
        <p:spPr>
          <a:xfrm>
            <a:off x="5589819" y="2939174"/>
            <a:ext cx="648308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1920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圆角边框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圆角矩形 13"/>
          <p:cNvSpPr/>
          <p:nvPr>
            <p:custDataLst>
              <p:tags r:id="rId3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5" name="文本框 11"/>
          <p:cNvSpPr txBox="1"/>
          <p:nvPr>
            <p:custDataLst>
              <p:tags r:id="rId4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6" name="1"/>
          <p:cNvSpPr txBox="1"/>
          <p:nvPr>
            <p:custDataLst>
              <p:tags r:id="rId5"/>
            </p:custDataLst>
          </p:nvPr>
        </p:nvSpPr>
        <p:spPr>
          <a:xfrm>
            <a:off x="2919140" y="1229855"/>
            <a:ext cx="8509920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div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section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</a:t>
            </a:r>
            <a:endParaRPr lang="en-US" altLang="zh-CN" sz="2000" b="1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>
            <p:custDataLst>
              <p:tags r:id="rId6"/>
            </p:custDataLst>
          </p:nvPr>
        </p:nvSpPr>
        <p:spPr bwMode="auto">
          <a:xfrm>
            <a:off x="2919140" y="2357926"/>
            <a:ext cx="6050915" cy="22167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7"/>
            </p:custDataLst>
          </p:nvPr>
        </p:nvSpPr>
        <p:spPr bwMode="auto">
          <a:xfrm>
            <a:off x="3641960" y="2408944"/>
            <a:ext cx="2507615" cy="1938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sec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div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圆角边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sectio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3802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圆角边框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>
            <p:custDataLst>
              <p:tags r:id="rId3"/>
            </p:custDataLst>
          </p:nvPr>
        </p:nvSpPr>
        <p:spPr bwMode="auto">
          <a:xfrm>
            <a:off x="3145121" y="2060509"/>
            <a:ext cx="6050878" cy="40339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 bwMode="auto">
          <a:xfrm>
            <a:off x="3867975" y="2111593"/>
            <a:ext cx="4495165" cy="37846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style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section {padding: 10px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div 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display: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inline-block;paddin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: 15px 25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text-align: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enter;font-siz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: 16px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border: 2px solid #000;color: #000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background-color: #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e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border-radius: 12px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style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圆角矩形 10"/>
          <p:cNvSpPr/>
          <p:nvPr>
            <p:custDataLst>
              <p:tags r:id="rId5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6"/>
            </p:custDataLst>
          </p:nvPr>
        </p:nvSpPr>
        <p:spPr>
          <a:xfrm>
            <a:off x="2919140" y="1183747"/>
            <a:ext cx="6276859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div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section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签的样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" name="文本框 6"/>
          <p:cNvSpPr txBox="1"/>
          <p:nvPr>
            <p:custDataLst>
              <p:tags r:id="rId7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0056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圆角边框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圆角矩形 10"/>
          <p:cNvSpPr/>
          <p:nvPr>
            <p:custDataLst>
              <p:tags r:id="rId3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4"/>
            </p:custDataLst>
          </p:nvPr>
        </p:nvSpPr>
        <p:spPr>
          <a:xfrm>
            <a:off x="2919138" y="1238482"/>
            <a:ext cx="6276859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" name="文本框 6"/>
          <p:cNvSpPr txBox="1"/>
          <p:nvPr>
            <p:custDataLst>
              <p:tags r:id="rId5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pic>
        <p:nvPicPr>
          <p:cNvPr id="13" name="Picture 2" descr="无asd 标题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2312904"/>
            <a:ext cx="4858628" cy="2115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>
            <p:custDataLst>
              <p:tags r:id="rId7"/>
            </p:custDataLst>
          </p:nvPr>
        </p:nvSpPr>
        <p:spPr>
          <a:xfrm>
            <a:off x="4945297" y="4581128"/>
            <a:ext cx="2224543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角按钮效果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057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737218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定位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200196" y="2132542"/>
          <a:ext cx="9796145" cy="34251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8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2465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10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atic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静态定位（默认定位方式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lativ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定位，相对于其原文档流的位置进行定位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406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bsolut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绝对定位，相当于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atic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以外的第一个上级元素进行定位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246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xed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定位，相对于浏览器窗口进行定位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76"/>
          <p:cNvSpPr txBox="1"/>
          <p:nvPr>
            <p:custDataLst>
              <p:tags r:id="rId4"/>
            </p:custDataLst>
          </p:nvPr>
        </p:nvSpPr>
        <p:spPr>
          <a:xfrm>
            <a:off x="1170195" y="1477322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设置定位方式的常用属性值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737218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定位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200196" y="2132542"/>
          <a:ext cx="9796145" cy="3429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8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5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op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顶端偏移量，定义元素相对于其参照元素上边线的距离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ttom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底部偏移量，定义元素相对于其参照元素下边线的距离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f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左侧偏移量，定义元素相对于其参照元素左边线的距离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igh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右侧偏移量，定义元素相对于其参照元素右边线的距离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76"/>
          <p:cNvSpPr txBox="1"/>
          <p:nvPr>
            <p:custDataLst>
              <p:tags r:id="rId4"/>
            </p:custDataLst>
          </p:nvPr>
        </p:nvSpPr>
        <p:spPr>
          <a:xfrm>
            <a:off x="1170195" y="1477322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设置元素具体位置的常用属性值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>
            <p:custDataLst>
              <p:tags r:id="rId2"/>
            </p:custDataLst>
          </p:nvPr>
        </p:nvSpPr>
        <p:spPr>
          <a:xfrm>
            <a:off x="1145204" y="265207"/>
            <a:ext cx="4737218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元素定位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40025" y="1207719"/>
            <a:ext cx="1044496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x-none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si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让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中的某个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网页的特定位置出现，如弹出菜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>
            <p:custDataLst>
              <p:tags r:id="rId4"/>
            </p:custDataLst>
          </p:nvPr>
        </p:nvSpPr>
        <p:spPr bwMode="auto">
          <a:xfrm>
            <a:off x="2206758" y="2708111"/>
            <a:ext cx="5979365" cy="14655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2642971" y="2840493"/>
            <a:ext cx="5785619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position: relative;	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left: 30px;		/*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距左边线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30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op: 10px; 	/*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距顶部边线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10px 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1" name="矩形 10"/>
          <p:cNvSpPr/>
          <p:nvPr>
            <p:custDataLst>
              <p:tags r:id="rId6"/>
            </p:custDataLst>
          </p:nvPr>
        </p:nvSpPr>
        <p:spPr>
          <a:xfrm>
            <a:off x="2783553" y="2931777"/>
            <a:ext cx="1872891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2" name="直线箭头连接符 5"/>
          <p:cNvCxnSpPr>
            <a:stCxn id="11" idx="3"/>
          </p:cNvCxnSpPr>
          <p:nvPr>
            <p:custDataLst>
              <p:tags r:id="rId7"/>
            </p:custDataLst>
          </p:nvPr>
        </p:nvCxnSpPr>
        <p:spPr>
          <a:xfrm>
            <a:off x="4728199" y="3095942"/>
            <a:ext cx="4250019" cy="674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8956486" y="2848042"/>
            <a:ext cx="1604010" cy="49022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定位方式 </a:t>
            </a:r>
            <a:endParaRPr kumimoji="1" lang="en-US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330436" y="2060848"/>
            <a:ext cx="5351447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语法格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Box 3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83432" y="4407342"/>
            <a:ext cx="10444968" cy="2245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x-none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z-index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定位子元素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下层的立体关系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控制定位元素在垂直于显示屏方向（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）上的堆叠顺序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大的元素发生重叠时会在值小的元素上面，其取值可为正整数、负整数和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值为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能在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sition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为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lativ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bsolute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ixed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元素上有效。</a:t>
            </a:r>
            <a:r>
              <a:rPr lang="x-non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-index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越大的元素越靠近用户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hlinkClick r:id="rId12"/>
            <a:extLst>
              <a:ext uri="{FF2B5EF4-FFF2-40B4-BE49-F238E27FC236}">
                <a16:creationId xmlns:a16="http://schemas.microsoft.com/office/drawing/2014/main" id="{0C6D0558-0F13-10AA-E5C9-7C8DCF6CD510}"/>
              </a:ext>
            </a:extLst>
          </p:cNvPr>
          <p:cNvSpPr txBox="1"/>
          <p:nvPr/>
        </p:nvSpPr>
        <p:spPr>
          <a:xfrm>
            <a:off x="5735960" y="500058"/>
            <a:ext cx="576064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hlinkClick r:id="rId12"/>
              </a:rPr>
              <a:t>https://www.w3schools.com/css/tryit.asp?filename=trycss_zindex2</a:t>
            </a:r>
            <a:endParaRPr lang="zh-CN" altLang="en-US" sz="16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12967" y="385304"/>
            <a:ext cx="6057900" cy="591551"/>
          </a:xfrm>
          <a:prstGeom prst="rect">
            <a:avLst/>
          </a:prstGeom>
        </p:spPr>
        <p:txBody>
          <a:bodyPr vert="horz" wrap="square" lIns="0" tIns="16933" rIns="0" bIns="0" rtlCol="0" anchor="ctr">
            <a:spAutoFit/>
          </a:bodyPr>
          <a:lstStyle/>
          <a:p>
            <a:pPr marL="16933">
              <a:spcBef>
                <a:spcPts val="133"/>
              </a:spcBef>
            </a:pPr>
            <a:r>
              <a:rPr sz="3733" spc="220" dirty="0"/>
              <a:t>CSS </a:t>
            </a:r>
            <a:r>
              <a:rPr sz="3733" spc="93" dirty="0"/>
              <a:t>positioning </a:t>
            </a:r>
            <a:r>
              <a:rPr sz="3733" spc="200" dirty="0"/>
              <a:t>- </a:t>
            </a:r>
            <a:r>
              <a:rPr sz="3733" spc="73" dirty="0"/>
              <a:t>Normal</a:t>
            </a:r>
            <a:r>
              <a:rPr sz="3733" spc="-553" dirty="0"/>
              <a:t> </a:t>
            </a:r>
            <a:r>
              <a:rPr sz="3733" spc="87" dirty="0"/>
              <a:t>ﬂow</a:t>
            </a:r>
            <a:endParaRPr sz="3733"/>
          </a:p>
        </p:txBody>
      </p:sp>
      <p:sp>
        <p:nvSpPr>
          <p:cNvPr id="3" name="object 3"/>
          <p:cNvSpPr txBox="1"/>
          <p:nvPr/>
        </p:nvSpPr>
        <p:spPr>
          <a:xfrm>
            <a:off x="512967" y="1908998"/>
            <a:ext cx="3445933" cy="3398152"/>
          </a:xfrm>
          <a:prstGeom prst="rect">
            <a:avLst/>
          </a:prstGeom>
        </p:spPr>
        <p:txBody>
          <a:bodyPr vert="horz" wrap="square" lIns="0" tIns="62653" rIns="0" bIns="0" rtlCol="0">
            <a:spAutoFit/>
          </a:bodyPr>
          <a:lstStyle/>
          <a:p>
            <a:pPr marL="16933">
              <a:spcBef>
                <a:spcPts val="493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h1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Heading</a:t>
            </a:r>
            <a:r>
              <a:rPr sz="1867" spc="-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1&lt;/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h1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sz="1867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sz="1867">
              <a:latin typeface="Courier New"/>
              <a:cs typeface="Courier New"/>
            </a:endParaRPr>
          </a:p>
          <a:p>
            <a:pPr marL="626518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...</a:t>
            </a:r>
            <a:endParaRPr sz="1867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/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sz="1867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sz="1867">
              <a:latin typeface="Courier New"/>
              <a:cs typeface="Courier New"/>
            </a:endParaRPr>
          </a:p>
          <a:p>
            <a:pPr marL="585879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...</a:t>
            </a:r>
            <a:endParaRPr sz="1867">
              <a:latin typeface="Courier New"/>
              <a:cs typeface="Courier New"/>
            </a:endParaRPr>
          </a:p>
          <a:p>
            <a:pPr marL="585879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img</a:t>
            </a:r>
            <a:r>
              <a:rPr sz="1867" spc="-40" dirty="0">
                <a:solidFill>
                  <a:srgbClr val="4A86E7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src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="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duck.png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"&gt;</a:t>
            </a:r>
            <a:endParaRPr sz="1867">
              <a:latin typeface="Courier New"/>
              <a:cs typeface="Courier New"/>
            </a:endParaRPr>
          </a:p>
          <a:p>
            <a:pPr marL="585879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...</a:t>
            </a:r>
            <a:endParaRPr sz="1867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/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sz="1867">
              <a:latin typeface="Courier New"/>
              <a:cs typeface="Courier New"/>
            </a:endParaRPr>
          </a:p>
          <a:p>
            <a:pPr marL="16933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h2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Heading</a:t>
            </a:r>
            <a:r>
              <a:rPr sz="1867" spc="-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2&lt;/</a:t>
            </a: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h2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sz="1867">
              <a:latin typeface="Courier New"/>
              <a:cs typeface="Courier New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491567" y="1755533"/>
            <a:ext cx="5256871" cy="4117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200"/>
          </a:p>
        </p:txBody>
      </p:sp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xfrm>
            <a:off x="11654963" y="8569373"/>
            <a:ext cx="3794639" cy="299163"/>
          </a:xfrm>
          <a:prstGeom prst="rect">
            <a:avLst/>
          </a:prstGeom>
        </p:spPr>
        <p:txBody>
          <a:bodyPr vert="horz" wrap="square" lIns="0" tIns="32173" rIns="0" bIns="0" rtlCol="0" anchor="ctr">
            <a:spAutoFit/>
          </a:bodyPr>
          <a:lstStyle/>
          <a:p>
            <a:pPr marL="50799">
              <a:spcBef>
                <a:spcPts val="253"/>
              </a:spcBef>
            </a:pPr>
            <a:fld id="{81D60167-4931-47E6-BA6A-407CBD079E47}" type="slidenum">
              <a:rPr spc="107" dirty="0"/>
              <a:pPr marL="50799">
                <a:spcBef>
                  <a:spcPts val="253"/>
                </a:spcBef>
              </a:pPr>
              <a:t>38</a:t>
            </a:fld>
            <a:endParaRPr spc="107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12967" y="385304"/>
            <a:ext cx="5190067" cy="591551"/>
          </a:xfrm>
          <a:prstGeom prst="rect">
            <a:avLst/>
          </a:prstGeom>
        </p:spPr>
        <p:txBody>
          <a:bodyPr vert="horz" wrap="square" lIns="0" tIns="16933" rIns="0" bIns="0" rtlCol="0" anchor="ctr">
            <a:spAutoFit/>
          </a:bodyPr>
          <a:lstStyle/>
          <a:p>
            <a:pPr marL="16933">
              <a:spcBef>
                <a:spcPts val="133"/>
              </a:spcBef>
            </a:pPr>
            <a:r>
              <a:rPr sz="3733" spc="220" dirty="0"/>
              <a:t>CSS </a:t>
            </a:r>
            <a:r>
              <a:rPr sz="3733" spc="93" dirty="0"/>
              <a:t>positioning </a:t>
            </a:r>
            <a:r>
              <a:rPr sz="3733" spc="200" dirty="0"/>
              <a:t>-</a:t>
            </a:r>
            <a:r>
              <a:rPr sz="3733" spc="-487" dirty="0"/>
              <a:t> </a:t>
            </a:r>
            <a:r>
              <a:rPr sz="3733" spc="73" dirty="0"/>
              <a:t>Relative</a:t>
            </a:r>
            <a:endParaRPr sz="3733"/>
          </a:p>
        </p:txBody>
      </p:sp>
      <p:sp>
        <p:nvSpPr>
          <p:cNvPr id="3" name="object 3"/>
          <p:cNvSpPr txBox="1"/>
          <p:nvPr/>
        </p:nvSpPr>
        <p:spPr>
          <a:xfrm>
            <a:off x="512967" y="1908997"/>
            <a:ext cx="4727787" cy="2033035"/>
          </a:xfrm>
          <a:prstGeom prst="rect">
            <a:avLst/>
          </a:prstGeom>
        </p:spPr>
        <p:txBody>
          <a:bodyPr vert="horz" wrap="square" lIns="0" tIns="62653" rIns="0" bIns="0" rtlCol="0">
            <a:spAutoFit/>
          </a:bodyPr>
          <a:lstStyle/>
          <a:p>
            <a:pPr marL="16933">
              <a:spcBef>
                <a:spcPts val="493"/>
              </a:spcBef>
            </a:pP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img</a:t>
            </a:r>
            <a:r>
              <a:rPr sz="1867" spc="-13" dirty="0">
                <a:solidFill>
                  <a:srgbClr val="4A86E7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{</a:t>
            </a:r>
            <a:endParaRPr sz="1867">
              <a:latin typeface="Courier New"/>
              <a:cs typeface="Courier New"/>
            </a:endParaRPr>
          </a:p>
          <a:p>
            <a:pPr marL="300559" marR="1714457">
              <a:lnSpc>
                <a:spcPct val="116100"/>
              </a:lnSpc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position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4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relative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; 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left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-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4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</a:t>
            </a:r>
            <a:endParaRPr sz="1867">
              <a:latin typeface="Courier New"/>
              <a:cs typeface="Courier New"/>
            </a:endParaRPr>
          </a:p>
          <a:p>
            <a:pPr marL="300559">
              <a:spcBef>
                <a:spcPts val="360"/>
              </a:spcBef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to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13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4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</a:t>
            </a:r>
            <a:endParaRPr sz="1867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/* Could use right or bottom</a:t>
            </a:r>
            <a:r>
              <a:rPr sz="1867" spc="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*/</a:t>
            </a:r>
            <a:endParaRPr sz="1867">
              <a:latin typeface="Courier New"/>
              <a:cs typeface="Courier New"/>
            </a:endParaRPr>
          </a:p>
          <a:p>
            <a:pPr marL="16933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}</a:t>
            </a:r>
            <a:endParaRPr sz="1867">
              <a:latin typeface="Courier New"/>
              <a:cs typeface="Courier New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00553" y="1755533"/>
            <a:ext cx="5247932" cy="41173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200"/>
          </a:p>
        </p:txBody>
      </p:sp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xfrm>
            <a:off x="11654963" y="8569373"/>
            <a:ext cx="3794639" cy="299163"/>
          </a:xfrm>
          <a:prstGeom prst="rect">
            <a:avLst/>
          </a:prstGeom>
        </p:spPr>
        <p:txBody>
          <a:bodyPr vert="horz" wrap="square" lIns="0" tIns="32173" rIns="0" bIns="0" rtlCol="0" anchor="ctr">
            <a:spAutoFit/>
          </a:bodyPr>
          <a:lstStyle/>
          <a:p>
            <a:pPr marL="50799">
              <a:spcBef>
                <a:spcPts val="253"/>
              </a:spcBef>
            </a:pPr>
            <a:fld id="{81D60167-4931-47E6-BA6A-407CBD079E47}" type="slidenum">
              <a:rPr spc="107" dirty="0"/>
              <a:pPr marL="50799">
                <a:spcBef>
                  <a:spcPts val="253"/>
                </a:spcBef>
              </a:pPr>
              <a:t>39</a:t>
            </a:fld>
            <a:endParaRPr spc="107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1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基本语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>
            <p:custDataLst>
              <p:tags r:id="rId3"/>
            </p:custDataLst>
          </p:nvPr>
        </p:nvSpPr>
        <p:spPr bwMode="auto">
          <a:xfrm>
            <a:off x="4121733" y="2179445"/>
            <a:ext cx="4332800" cy="39544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4" name="矩形 13"/>
          <p:cNvSpPr/>
          <p:nvPr>
            <p:custDataLst>
              <p:tags r:id="rId4"/>
            </p:custDataLst>
          </p:nvPr>
        </p:nvSpPr>
        <p:spPr>
          <a:xfrm>
            <a:off x="4627016" y="2322529"/>
            <a:ext cx="3745781" cy="378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!DOCTYPE html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html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head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meta charset="UTF-8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title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网页标题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title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head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&lt;!--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这是注释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--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60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html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15" name="TextBox 3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40025" y="1160583"/>
            <a:ext cx="1044496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是由多种标签组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模板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>
            <p:custDataLst>
              <p:tags r:id="rId6"/>
            </p:custDataLst>
          </p:nvPr>
        </p:nvSpPr>
        <p:spPr>
          <a:xfrm>
            <a:off x="4914110" y="2416568"/>
            <a:ext cx="1944925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8" name="直线箭头连接符 5"/>
          <p:cNvCxnSpPr/>
          <p:nvPr>
            <p:custDataLst>
              <p:tags r:id="rId7"/>
            </p:custDataLst>
          </p:nvPr>
        </p:nvCxnSpPr>
        <p:spPr>
          <a:xfrm>
            <a:off x="6859035" y="2580097"/>
            <a:ext cx="197679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>
            <p:custDataLst>
              <p:tags r:id="rId8"/>
            </p:custDataLst>
          </p:nvPr>
        </p:nvSpPr>
        <p:spPr>
          <a:xfrm>
            <a:off x="8835829" y="2179445"/>
            <a:ext cx="2192897" cy="889543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嵌式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向浏览器说明当前文档使用的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4899678" y="2788037"/>
            <a:ext cx="878843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7" name="直线箭头连接符 5"/>
          <p:cNvCxnSpPr/>
          <p:nvPr>
            <p:custDataLst>
              <p:tags r:id="rId10"/>
            </p:custDataLst>
          </p:nvPr>
        </p:nvCxnSpPr>
        <p:spPr>
          <a:xfrm flipH="1" flipV="1">
            <a:off x="3721395" y="2951569"/>
            <a:ext cx="1178283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>
            <p:custDataLst>
              <p:tags r:id="rId11"/>
            </p:custDataLst>
          </p:nvPr>
        </p:nvSpPr>
        <p:spPr>
          <a:xfrm>
            <a:off x="2135559" y="2658207"/>
            <a:ext cx="1585835" cy="55485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着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的开始</a:t>
            </a:r>
          </a:p>
        </p:txBody>
      </p:sp>
      <p:sp>
        <p:nvSpPr>
          <p:cNvPr id="22" name="矩形 21"/>
          <p:cNvSpPr/>
          <p:nvPr>
            <p:custDataLst>
              <p:tags r:id="rId12"/>
            </p:custDataLst>
          </p:nvPr>
        </p:nvSpPr>
        <p:spPr>
          <a:xfrm>
            <a:off x="4945978" y="5711046"/>
            <a:ext cx="878843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23" name="直线箭头连接符 5"/>
          <p:cNvCxnSpPr/>
          <p:nvPr>
            <p:custDataLst>
              <p:tags r:id="rId13"/>
            </p:custDataLst>
          </p:nvPr>
        </p:nvCxnSpPr>
        <p:spPr>
          <a:xfrm flipH="1" flipV="1">
            <a:off x="3721395" y="5874578"/>
            <a:ext cx="124347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>
            <p:custDataLst>
              <p:tags r:id="rId14"/>
            </p:custDataLst>
          </p:nvPr>
        </p:nvSpPr>
        <p:spPr>
          <a:xfrm>
            <a:off x="2135559" y="5559792"/>
            <a:ext cx="1585836" cy="55485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着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的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  <a:endParaRPr kumimoji="1" lang="zh-CN" altLang="zh-CN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>
            <p:custDataLst>
              <p:tags r:id="rId15"/>
            </p:custDataLst>
          </p:nvPr>
        </p:nvSpPr>
        <p:spPr>
          <a:xfrm>
            <a:off x="4914109" y="3169444"/>
            <a:ext cx="864413" cy="3317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31" name="直线箭头连接符 5"/>
          <p:cNvCxnSpPr/>
          <p:nvPr>
            <p:custDataLst>
              <p:tags r:id="rId16"/>
            </p:custDataLst>
          </p:nvPr>
        </p:nvCxnSpPr>
        <p:spPr>
          <a:xfrm>
            <a:off x="5778521" y="3335318"/>
            <a:ext cx="305730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>
            <p:custDataLst>
              <p:tags r:id="rId17"/>
            </p:custDataLst>
          </p:nvPr>
        </p:nvSpPr>
        <p:spPr>
          <a:xfrm>
            <a:off x="8835828" y="3153556"/>
            <a:ext cx="2192897" cy="70780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buClr>
                <a:schemeClr val="tx1"/>
              </a:buClr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定义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的头部信息</a:t>
            </a:r>
          </a:p>
        </p:txBody>
      </p:sp>
      <p:sp>
        <p:nvSpPr>
          <p:cNvPr id="41" name="矩形 40"/>
          <p:cNvSpPr/>
          <p:nvPr>
            <p:custDataLst>
              <p:tags r:id="rId18"/>
            </p:custDataLst>
          </p:nvPr>
        </p:nvSpPr>
        <p:spPr>
          <a:xfrm>
            <a:off x="4899678" y="3529805"/>
            <a:ext cx="2605241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42" name="直线箭头连接符 5"/>
          <p:cNvCxnSpPr>
            <a:stCxn id="41" idx="1"/>
          </p:cNvCxnSpPr>
          <p:nvPr>
            <p:custDataLst>
              <p:tags r:id="rId19"/>
            </p:custDataLst>
          </p:nvPr>
        </p:nvCxnSpPr>
        <p:spPr>
          <a:xfrm flipH="1" flipV="1">
            <a:off x="3721395" y="3693334"/>
            <a:ext cx="1178282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>
            <p:custDataLst>
              <p:tags r:id="rId20"/>
            </p:custDataLst>
          </p:nvPr>
        </p:nvSpPr>
        <p:spPr>
          <a:xfrm>
            <a:off x="2135559" y="3378549"/>
            <a:ext cx="1585837" cy="55485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描述</a:t>
            </a:r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的属性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>
            <p:custDataLst>
              <p:tags r:id="rId21"/>
            </p:custDataLst>
          </p:nvPr>
        </p:nvSpPr>
        <p:spPr>
          <a:xfrm>
            <a:off x="4932694" y="4994452"/>
            <a:ext cx="1944925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47" name="直线箭头连接符 5"/>
          <p:cNvCxnSpPr/>
          <p:nvPr>
            <p:custDataLst>
              <p:tags r:id="rId22"/>
            </p:custDataLst>
          </p:nvPr>
        </p:nvCxnSpPr>
        <p:spPr>
          <a:xfrm>
            <a:off x="6877619" y="5157981"/>
            <a:ext cx="1958209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>
            <p:custDataLst>
              <p:tags r:id="rId23"/>
            </p:custDataLst>
          </p:nvPr>
        </p:nvSpPr>
        <p:spPr>
          <a:xfrm>
            <a:off x="8854413" y="4869844"/>
            <a:ext cx="2192897" cy="65242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对代码进行解释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52"/>
          <p:cNvSpPr/>
          <p:nvPr>
            <p:custDataLst>
              <p:tags r:id="rId24"/>
            </p:custDataLst>
          </p:nvPr>
        </p:nvSpPr>
        <p:spPr>
          <a:xfrm>
            <a:off x="4931546" y="4639444"/>
            <a:ext cx="878843" cy="327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54" name="直线箭头连接符 5"/>
          <p:cNvCxnSpPr/>
          <p:nvPr>
            <p:custDataLst>
              <p:tags r:id="rId25"/>
            </p:custDataLst>
          </p:nvPr>
        </p:nvCxnSpPr>
        <p:spPr>
          <a:xfrm flipH="1" flipV="1">
            <a:off x="3721395" y="4802976"/>
            <a:ext cx="1231393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>
            <p:custDataLst>
              <p:tags r:id="rId26"/>
            </p:custDataLst>
          </p:nvPr>
        </p:nvSpPr>
        <p:spPr>
          <a:xfrm>
            <a:off x="1775520" y="4488189"/>
            <a:ext cx="1933797" cy="55485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定义</a:t>
            </a:r>
            <a:r>
              <a:rPr kumimoji="1" lang="x-none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所要呈现的内容</a:t>
            </a:r>
            <a:endParaRPr kumimoji="1" lang="zh-CN" altLang="en-US" sz="160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12967" y="385304"/>
            <a:ext cx="5326380" cy="591551"/>
          </a:xfrm>
          <a:prstGeom prst="rect">
            <a:avLst/>
          </a:prstGeom>
        </p:spPr>
        <p:txBody>
          <a:bodyPr vert="horz" wrap="square" lIns="0" tIns="16933" rIns="0" bIns="0" rtlCol="0" anchor="ctr">
            <a:spAutoFit/>
          </a:bodyPr>
          <a:lstStyle/>
          <a:p>
            <a:pPr marL="16933">
              <a:spcBef>
                <a:spcPts val="133"/>
              </a:spcBef>
            </a:pPr>
            <a:r>
              <a:rPr sz="3733" spc="220" dirty="0"/>
              <a:t>CSS </a:t>
            </a:r>
            <a:r>
              <a:rPr sz="3733" spc="93" dirty="0"/>
              <a:t>positioning </a:t>
            </a:r>
            <a:r>
              <a:rPr sz="3733" spc="200" dirty="0"/>
              <a:t>-</a:t>
            </a:r>
            <a:r>
              <a:rPr sz="3733" spc="-600" dirty="0"/>
              <a:t> </a:t>
            </a:r>
            <a:r>
              <a:rPr sz="3733" spc="60" dirty="0"/>
              <a:t>Absolute</a:t>
            </a:r>
            <a:endParaRPr sz="3733"/>
          </a:p>
        </p:txBody>
      </p:sp>
      <p:sp>
        <p:nvSpPr>
          <p:cNvPr id="3" name="object 3"/>
          <p:cNvSpPr txBox="1"/>
          <p:nvPr/>
        </p:nvSpPr>
        <p:spPr>
          <a:xfrm>
            <a:off x="512967" y="1908997"/>
            <a:ext cx="4727787" cy="2033035"/>
          </a:xfrm>
          <a:prstGeom prst="rect">
            <a:avLst/>
          </a:prstGeom>
        </p:spPr>
        <p:txBody>
          <a:bodyPr vert="horz" wrap="square" lIns="0" tIns="62653" rIns="0" bIns="0" rtlCol="0">
            <a:spAutoFit/>
          </a:bodyPr>
          <a:lstStyle/>
          <a:p>
            <a:pPr marL="16933">
              <a:spcBef>
                <a:spcPts val="493"/>
              </a:spcBef>
            </a:pP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img</a:t>
            </a:r>
            <a:r>
              <a:rPr sz="1867" spc="-13" dirty="0">
                <a:solidFill>
                  <a:srgbClr val="4A86E7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{</a:t>
            </a:r>
            <a:endParaRPr sz="1867">
              <a:latin typeface="Courier New"/>
              <a:cs typeface="Courier New"/>
            </a:endParaRPr>
          </a:p>
          <a:p>
            <a:pPr marL="300559" marR="1714457">
              <a:lnSpc>
                <a:spcPct val="116100"/>
              </a:lnSpc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position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4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absolute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; 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left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4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</a:t>
            </a:r>
            <a:endParaRPr sz="1867">
              <a:latin typeface="Courier New"/>
              <a:cs typeface="Courier New"/>
            </a:endParaRPr>
          </a:p>
          <a:p>
            <a:pPr marL="300559">
              <a:spcBef>
                <a:spcPts val="360"/>
              </a:spcBef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to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13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6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</a:t>
            </a:r>
            <a:endParaRPr sz="1867">
              <a:latin typeface="Courier New"/>
              <a:cs typeface="Courier New"/>
            </a:endParaRPr>
          </a:p>
          <a:p>
            <a:pPr marL="301406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/* Could use right or bottom</a:t>
            </a:r>
            <a:r>
              <a:rPr sz="1867" spc="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*/</a:t>
            </a:r>
            <a:endParaRPr sz="1867">
              <a:latin typeface="Courier New"/>
              <a:cs typeface="Courier New"/>
            </a:endParaRPr>
          </a:p>
          <a:p>
            <a:pPr marL="16933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}</a:t>
            </a:r>
            <a:endParaRPr sz="1867">
              <a:latin typeface="Courier New"/>
              <a:cs typeface="Courier New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12967" y="4880796"/>
            <a:ext cx="10947400" cy="996918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 marR="6773">
              <a:lnSpc>
                <a:spcPct val="116100"/>
              </a:lnSpc>
              <a:spcBef>
                <a:spcPts val="133"/>
              </a:spcBef>
            </a:pP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Absolute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positioning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positions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87" dirty="0">
                <a:solidFill>
                  <a:srgbClr val="595959"/>
                </a:solidFill>
                <a:latin typeface="Calibri"/>
                <a:cs typeface="Calibri"/>
              </a:rPr>
              <a:t>within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the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ﬁrst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containing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13" dirty="0">
                <a:solidFill>
                  <a:srgbClr val="595959"/>
                </a:solidFill>
                <a:latin typeface="Calibri"/>
                <a:cs typeface="Calibri"/>
              </a:rPr>
              <a:t>element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87" dirty="0">
                <a:solidFill>
                  <a:srgbClr val="595959"/>
                </a:solidFill>
                <a:latin typeface="Calibri"/>
                <a:cs typeface="Calibri"/>
              </a:rPr>
              <a:t>that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is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not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in</a:t>
            </a:r>
            <a:r>
              <a:rPr sz="1867" spc="17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b="1" spc="80" dirty="0">
                <a:solidFill>
                  <a:srgbClr val="595959"/>
                </a:solidFill>
                <a:latin typeface="Arial"/>
                <a:cs typeface="Arial"/>
              </a:rPr>
              <a:t>normal</a:t>
            </a:r>
            <a:r>
              <a:rPr sz="1867" b="1" spc="-33" dirty="0">
                <a:solidFill>
                  <a:srgbClr val="595959"/>
                </a:solidFill>
                <a:latin typeface="Arial"/>
                <a:cs typeface="Arial"/>
              </a:rPr>
              <a:t> </a:t>
            </a:r>
            <a:r>
              <a:rPr sz="1867" b="1" spc="80" dirty="0">
                <a:solidFill>
                  <a:srgbClr val="595959"/>
                </a:solidFill>
                <a:latin typeface="Arial"/>
                <a:cs typeface="Arial"/>
              </a:rPr>
              <a:t>ﬂow</a:t>
            </a:r>
            <a:r>
              <a:rPr sz="1867" spc="80" dirty="0">
                <a:solidFill>
                  <a:srgbClr val="595959"/>
                </a:solidFill>
                <a:latin typeface="Calibri"/>
                <a:cs typeface="Calibri"/>
              </a:rPr>
              <a:t>.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In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this  case,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the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paragraph </a:t>
            </a:r>
            <a:r>
              <a:rPr sz="1867" spc="120" dirty="0">
                <a:solidFill>
                  <a:srgbClr val="595959"/>
                </a:solidFill>
                <a:latin typeface="Calibri"/>
                <a:cs typeface="Calibri"/>
              </a:rPr>
              <a:t>where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the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image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is </a:t>
            </a:r>
            <a:r>
              <a:rPr sz="1867" spc="113" dirty="0">
                <a:solidFill>
                  <a:srgbClr val="595959"/>
                </a:solidFill>
                <a:latin typeface="Calibri"/>
                <a:cs typeface="Calibri"/>
              </a:rPr>
              <a:t>placed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is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in the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normal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ﬂow. </a:t>
            </a:r>
            <a:r>
              <a:rPr sz="1867" spc="127" dirty="0">
                <a:solidFill>
                  <a:srgbClr val="595959"/>
                </a:solidFill>
                <a:latin typeface="Calibri"/>
                <a:cs typeface="Calibri"/>
              </a:rPr>
              <a:t>The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closest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container </a:t>
            </a:r>
            <a:r>
              <a:rPr sz="1867" spc="87" dirty="0">
                <a:solidFill>
                  <a:srgbClr val="595959"/>
                </a:solidFill>
                <a:latin typeface="Calibri"/>
                <a:cs typeface="Calibri"/>
              </a:rPr>
              <a:t>that  </a:t>
            </a:r>
            <a:r>
              <a:rPr sz="1867" spc="120" dirty="0">
                <a:solidFill>
                  <a:srgbClr val="595959"/>
                </a:solidFill>
                <a:latin typeface="Calibri"/>
                <a:cs typeface="Calibri"/>
              </a:rPr>
              <a:t>would</a:t>
            </a:r>
            <a:r>
              <a:rPr sz="1867" spc="4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52" dirty="0">
                <a:solidFill>
                  <a:srgbClr val="595959"/>
                </a:solidFill>
                <a:latin typeface="Calibri"/>
                <a:cs typeface="Calibri"/>
              </a:rPr>
              <a:t>make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sense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20" dirty="0">
                <a:solidFill>
                  <a:srgbClr val="595959"/>
                </a:solidFill>
                <a:latin typeface="Calibri"/>
                <a:cs typeface="Calibri"/>
              </a:rPr>
              <a:t>would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be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the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body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20" dirty="0">
                <a:solidFill>
                  <a:srgbClr val="595959"/>
                </a:solidFill>
                <a:latin typeface="Calibri"/>
                <a:cs typeface="Calibri"/>
              </a:rPr>
              <a:t>element</a:t>
            </a:r>
            <a:endParaRPr sz="1867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500567" y="2169350"/>
            <a:ext cx="5247919" cy="251232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200"/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xfrm>
            <a:off x="11654963" y="8569373"/>
            <a:ext cx="3794639" cy="299163"/>
          </a:xfrm>
          <a:prstGeom prst="rect">
            <a:avLst/>
          </a:prstGeom>
        </p:spPr>
        <p:txBody>
          <a:bodyPr vert="horz" wrap="square" lIns="0" tIns="32173" rIns="0" bIns="0" rtlCol="0" anchor="ctr">
            <a:spAutoFit/>
          </a:bodyPr>
          <a:lstStyle/>
          <a:p>
            <a:pPr marL="50799">
              <a:spcBef>
                <a:spcPts val="253"/>
              </a:spcBef>
            </a:pPr>
            <a:fld id="{81D60167-4931-47E6-BA6A-407CBD079E47}" type="slidenum">
              <a:rPr spc="107" dirty="0"/>
              <a:pPr marL="50799">
                <a:spcBef>
                  <a:spcPts val="253"/>
                </a:spcBef>
              </a:pPr>
              <a:t>40</a:t>
            </a:fld>
            <a:endParaRPr spc="107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12967" y="385304"/>
            <a:ext cx="4665133" cy="591551"/>
          </a:xfrm>
          <a:prstGeom prst="rect">
            <a:avLst/>
          </a:prstGeom>
        </p:spPr>
        <p:txBody>
          <a:bodyPr vert="horz" wrap="square" lIns="0" tIns="16933" rIns="0" bIns="0" rtlCol="0" anchor="ctr">
            <a:spAutoFit/>
          </a:bodyPr>
          <a:lstStyle/>
          <a:p>
            <a:pPr marL="16933">
              <a:spcBef>
                <a:spcPts val="133"/>
              </a:spcBef>
            </a:pPr>
            <a:r>
              <a:rPr sz="3733" spc="220" dirty="0"/>
              <a:t>CSS </a:t>
            </a:r>
            <a:r>
              <a:rPr sz="3733" spc="93" dirty="0"/>
              <a:t>positioning </a:t>
            </a:r>
            <a:r>
              <a:rPr sz="3733" spc="200" dirty="0"/>
              <a:t>-</a:t>
            </a:r>
            <a:r>
              <a:rPr sz="3733" spc="-487" dirty="0"/>
              <a:t> </a:t>
            </a:r>
            <a:r>
              <a:rPr sz="3733" spc="127" dirty="0"/>
              <a:t>Fixed</a:t>
            </a:r>
            <a:endParaRPr sz="3733"/>
          </a:p>
        </p:txBody>
      </p:sp>
      <p:sp>
        <p:nvSpPr>
          <p:cNvPr id="3" name="object 3"/>
          <p:cNvSpPr txBox="1"/>
          <p:nvPr/>
        </p:nvSpPr>
        <p:spPr>
          <a:xfrm>
            <a:off x="512967" y="1908998"/>
            <a:ext cx="2593340" cy="1689095"/>
          </a:xfrm>
          <a:prstGeom prst="rect">
            <a:avLst/>
          </a:prstGeom>
        </p:spPr>
        <p:txBody>
          <a:bodyPr vert="horz" wrap="square" lIns="0" tIns="62653" rIns="0" bIns="0" rtlCol="0">
            <a:spAutoFit/>
          </a:bodyPr>
          <a:lstStyle/>
          <a:p>
            <a:pPr marL="16933">
              <a:spcBef>
                <a:spcPts val="493"/>
              </a:spcBef>
            </a:pPr>
            <a:r>
              <a:rPr sz="1867" spc="-7" dirty="0">
                <a:solidFill>
                  <a:srgbClr val="4A86E7"/>
                </a:solidFill>
                <a:latin typeface="Courier New"/>
                <a:cs typeface="Courier New"/>
              </a:rPr>
              <a:t>img</a:t>
            </a:r>
            <a:r>
              <a:rPr sz="1867" spc="-20" dirty="0">
                <a:solidFill>
                  <a:srgbClr val="4A86E7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{</a:t>
            </a:r>
            <a:endParaRPr sz="1867">
              <a:latin typeface="Courier New"/>
              <a:cs typeface="Courier New"/>
            </a:endParaRPr>
          </a:p>
          <a:p>
            <a:pPr marL="300559" marR="6773">
              <a:lnSpc>
                <a:spcPct val="116100"/>
              </a:lnSpc>
            </a:pP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position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6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fixed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; 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right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2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  </a:t>
            </a:r>
            <a:r>
              <a:rPr sz="1867" spc="-7" dirty="0">
                <a:solidFill>
                  <a:srgbClr val="6AA84F"/>
                </a:solidFill>
                <a:latin typeface="Courier New"/>
                <a:cs typeface="Courier New"/>
              </a:rPr>
              <a:t>top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:</a:t>
            </a:r>
            <a:r>
              <a:rPr sz="1867" spc="-20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z="1867" spc="-7" dirty="0">
                <a:solidFill>
                  <a:srgbClr val="E69137"/>
                </a:solidFill>
                <a:latin typeface="Courier New"/>
                <a:cs typeface="Courier New"/>
              </a:rPr>
              <a:t>60</a:t>
            </a: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px;</a:t>
            </a:r>
            <a:endParaRPr sz="1867">
              <a:latin typeface="Courier New"/>
              <a:cs typeface="Courier New"/>
            </a:endParaRPr>
          </a:p>
          <a:p>
            <a:pPr marL="16933">
              <a:spcBef>
                <a:spcPts val="360"/>
              </a:spcBef>
            </a:pPr>
            <a:r>
              <a:rPr sz="1867" spc="-7" dirty="0">
                <a:solidFill>
                  <a:srgbClr val="595959"/>
                </a:solidFill>
                <a:latin typeface="Courier New"/>
                <a:cs typeface="Courier New"/>
              </a:rPr>
              <a:t>}</a:t>
            </a:r>
            <a:endParaRPr sz="1867">
              <a:latin typeface="Courier New"/>
              <a:cs typeface="Courier New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12967" y="4880796"/>
            <a:ext cx="10397912" cy="663622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 marR="6773">
              <a:lnSpc>
                <a:spcPct val="116100"/>
              </a:lnSpc>
              <a:spcBef>
                <a:spcPts val="133"/>
              </a:spcBef>
            </a:pPr>
            <a:r>
              <a:rPr sz="1867" spc="113" dirty="0">
                <a:solidFill>
                  <a:srgbClr val="595959"/>
                </a:solidFill>
                <a:latin typeface="Calibri"/>
                <a:cs typeface="Calibri"/>
              </a:rPr>
              <a:t>Fixed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positioning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is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47" dirty="0">
                <a:solidFill>
                  <a:srgbClr val="595959"/>
                </a:solidFill>
                <a:latin typeface="Calibri"/>
                <a:cs typeface="Calibri"/>
              </a:rPr>
              <a:t>used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when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27" dirty="0">
                <a:solidFill>
                  <a:srgbClr val="595959"/>
                </a:solidFill>
                <a:latin typeface="Calibri"/>
                <a:cs typeface="Calibri"/>
              </a:rPr>
              <a:t>you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want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27" dirty="0">
                <a:solidFill>
                  <a:srgbClr val="595959"/>
                </a:solidFill>
                <a:latin typeface="Calibri"/>
                <a:cs typeface="Calibri"/>
              </a:rPr>
              <a:t>something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80" dirty="0">
                <a:solidFill>
                  <a:srgbClr val="595959"/>
                </a:solidFill>
                <a:latin typeface="Calibri"/>
                <a:cs typeface="Calibri"/>
              </a:rPr>
              <a:t>to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always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stay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80" dirty="0">
                <a:solidFill>
                  <a:srgbClr val="595959"/>
                </a:solidFill>
                <a:latin typeface="Calibri"/>
                <a:cs typeface="Calibri"/>
              </a:rPr>
              <a:t>at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the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60" dirty="0">
                <a:solidFill>
                  <a:srgbClr val="595959"/>
                </a:solidFill>
                <a:latin typeface="Calibri"/>
                <a:cs typeface="Calibri"/>
              </a:rPr>
              <a:t>same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position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52" dirty="0">
                <a:solidFill>
                  <a:srgbClr val="595959"/>
                </a:solidFill>
                <a:latin typeface="Calibri"/>
                <a:cs typeface="Calibri"/>
              </a:rPr>
              <a:t>on</a:t>
            </a:r>
            <a:r>
              <a:rPr sz="1867" spc="67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the 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screen.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A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ﬁxed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position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13" dirty="0">
                <a:solidFill>
                  <a:srgbClr val="595959"/>
                </a:solidFill>
                <a:latin typeface="Calibri"/>
                <a:cs typeface="Calibri"/>
              </a:rPr>
              <a:t>element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will </a:t>
            </a:r>
            <a:r>
              <a:rPr sz="1867" spc="107" dirty="0">
                <a:solidFill>
                  <a:srgbClr val="595959"/>
                </a:solidFill>
                <a:latin typeface="Calibri"/>
                <a:cs typeface="Calibri"/>
              </a:rPr>
              <a:t>not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93" dirty="0">
                <a:solidFill>
                  <a:srgbClr val="595959"/>
                </a:solidFill>
                <a:latin typeface="Calibri"/>
                <a:cs typeface="Calibri"/>
              </a:rPr>
              <a:t>scroll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80" dirty="0">
                <a:solidFill>
                  <a:srgbClr val="595959"/>
                </a:solidFill>
                <a:latin typeface="Calibri"/>
                <a:cs typeface="Calibri"/>
              </a:rPr>
              <a:t>with</a:t>
            </a:r>
            <a:r>
              <a:rPr sz="1867" spc="53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00" dirty="0">
                <a:solidFill>
                  <a:srgbClr val="595959"/>
                </a:solidFill>
                <a:latin typeface="Calibri"/>
                <a:cs typeface="Calibri"/>
              </a:rPr>
              <a:t>the</a:t>
            </a:r>
            <a:r>
              <a:rPr sz="1867" spc="60" dirty="0">
                <a:solidFill>
                  <a:srgbClr val="595959"/>
                </a:solidFill>
                <a:latin typeface="Calibri"/>
                <a:cs typeface="Calibri"/>
              </a:rPr>
              <a:t> </a:t>
            </a:r>
            <a:r>
              <a:rPr sz="1867" spc="133" dirty="0">
                <a:solidFill>
                  <a:srgbClr val="595959"/>
                </a:solidFill>
                <a:latin typeface="Calibri"/>
                <a:cs typeface="Calibri"/>
              </a:rPr>
              <a:t>page</a:t>
            </a:r>
            <a:endParaRPr sz="1867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500567" y="2169365"/>
            <a:ext cx="5247919" cy="25123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200"/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xfrm>
            <a:off x="11654963" y="8569373"/>
            <a:ext cx="3794639" cy="299163"/>
          </a:xfrm>
          <a:prstGeom prst="rect">
            <a:avLst/>
          </a:prstGeom>
        </p:spPr>
        <p:txBody>
          <a:bodyPr vert="horz" wrap="square" lIns="0" tIns="32173" rIns="0" bIns="0" rtlCol="0" anchor="ctr">
            <a:spAutoFit/>
          </a:bodyPr>
          <a:lstStyle/>
          <a:p>
            <a:pPr marL="50799">
              <a:spcBef>
                <a:spcPts val="253"/>
              </a:spcBef>
            </a:pPr>
            <a:fld id="{81D60167-4931-47E6-BA6A-407CBD079E47}" type="slidenum">
              <a:rPr spc="107" dirty="0"/>
              <a:pPr marL="50799">
                <a:spcBef>
                  <a:spcPts val="253"/>
                </a:spcBef>
              </a:pPr>
              <a:t>41</a:t>
            </a:fld>
            <a:endParaRPr spc="107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76"/>
          <p:cNvSpPr txBox="1"/>
          <p:nvPr>
            <p:custDataLst>
              <p:tags r:id="rId2"/>
            </p:custDataLst>
          </p:nvPr>
        </p:nvSpPr>
        <p:spPr>
          <a:xfrm>
            <a:off x="1200196" y="1029247"/>
            <a:ext cx="4568160" cy="460375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CSS3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用于背景设置的常用属性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200196" y="2060508"/>
          <a:ext cx="9796145" cy="42081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49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7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85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5925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说明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 rowSpan="3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ackground-color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背景色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d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reen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预定义的颜色值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80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#FF0000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#FF6600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#29D794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十六进制颜色值，也是最常用的定义颜色的方式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9004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gba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255,0,0,0.5)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gba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100%,0%,0%,0.5)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红色值；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绿色值；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蓝色值，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gb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取值可以是正整数也可以是百分数。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透明度，取值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1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之间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0105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ackground-image 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图片背景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直接引用图片地址来设置图片作为对象背景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514" marR="67514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itle 1"/>
          <p:cNvSpPr txBox="1"/>
          <p:nvPr>
            <p:custDataLst>
              <p:tags r:id="rId4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 CSS3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背景的常用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39486C3-9955-4E47-C29F-4E220A65B642}"/>
              </a:ext>
            </a:extLst>
          </p:cNvPr>
          <p:cNvSpPr txBox="1"/>
          <p:nvPr/>
        </p:nvSpPr>
        <p:spPr>
          <a:xfrm>
            <a:off x="1145205" y="1605788"/>
            <a:ext cx="979614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hlinkClick r:id="rId7"/>
              </a:rPr>
              <a:t>https://www.w3schools.com/cssref/tryit.php?filename=trycss_text_background</a:t>
            </a:r>
            <a:endParaRPr lang="zh-CN" altLang="en-US" sz="16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>
            <p:custDataLst>
              <p:tags r:id="rId2"/>
            </p:custDataLst>
          </p:nvPr>
        </p:nvSpPr>
        <p:spPr>
          <a:xfrm>
            <a:off x="3935760" y="2636912"/>
            <a:ext cx="7595945" cy="1365597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ab 1.2</a:t>
            </a:r>
          </a:p>
          <a:p>
            <a:pPr algn="ctr">
              <a:lnSpc>
                <a:spcPct val="120000"/>
              </a:lnSpc>
              <a:defRPr/>
            </a:pPr>
            <a:r>
              <a:rPr lang="en-US" altLang="zh-CN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HTML+CSS</a:t>
            </a:r>
            <a:r>
              <a:rPr lang="zh-CN" altLang="en-US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综合练习</a:t>
            </a:r>
            <a:r>
              <a:rPr lang="en-US" altLang="zh-CN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Ⅰ</a:t>
            </a:r>
            <a:r>
              <a:rPr lang="zh-CN" altLang="zh-CN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许愿墙</a:t>
            </a:r>
            <a:endParaRPr lang="zh-CN" altLang="en-US" sz="3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>
            <p:custDataLst>
              <p:tags r:id="rId3"/>
            </p:custDataLst>
          </p:nvPr>
        </p:nvSpPr>
        <p:spPr>
          <a:xfrm>
            <a:off x="1628560" y="2808379"/>
            <a:ext cx="1735453" cy="1106805"/>
          </a:xfrm>
          <a:prstGeom prst="rect">
            <a:avLst/>
          </a:prstGeom>
          <a:noFill/>
        </p:spPr>
        <p:txBody>
          <a:bodyPr wrap="square" lIns="91475" tIns="45735" rIns="91475" bIns="45735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5509262" y="5604049"/>
            <a:ext cx="2046634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愿墙页面效果</a:t>
            </a:r>
          </a:p>
        </p:txBody>
      </p:sp>
      <p:sp>
        <p:nvSpPr>
          <p:cNvPr id="5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40025" y="1207719"/>
            <a:ext cx="1044496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许愿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效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/>
          <p:nvPr>
            <p:custDataLst>
              <p:tags r:id="rId4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1266" name="图片 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494" y="1930510"/>
            <a:ext cx="6982798" cy="3673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"/>
          <p:cNvSpPr txBox="1"/>
          <p:nvPr>
            <p:custDataLst>
              <p:tags r:id="rId2"/>
            </p:custDataLst>
          </p:nvPr>
        </p:nvSpPr>
        <p:spPr>
          <a:xfrm>
            <a:off x="1084506" y="1176057"/>
            <a:ext cx="1942941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结构</a:t>
            </a:r>
            <a:r>
              <a:rPr lang="zh-CN" altLang="en-US" b="1" kern="0" noProof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分析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TextBox 3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072613" y="1953620"/>
            <a:ext cx="3164617" cy="3122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页面由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iv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p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pan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标签构成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iv&gt;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p&gt;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pan&gt;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标签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页面结构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圆角边框、背景颜色渐变来实现页面的效果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矩形 13"/>
          <p:cNvSpPr/>
          <p:nvPr>
            <p:custDataLst>
              <p:tags r:id="rId4"/>
            </p:custDataLst>
          </p:nvPr>
        </p:nvSpPr>
        <p:spPr>
          <a:xfrm>
            <a:off x="3021366" y="5776937"/>
            <a:ext cx="2046634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结构示意图</a:t>
            </a:r>
          </a:p>
        </p:txBody>
      </p:sp>
      <p:sp>
        <p:nvSpPr>
          <p:cNvPr id="11" name="Title 1"/>
          <p:cNvSpPr txBox="1"/>
          <p:nvPr>
            <p:custDataLst>
              <p:tags r:id="rId5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项目分析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6C2112EB-A258-4823-AB85-891E53393499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450667082"/>
              </p:ext>
            </p:extLst>
          </p:nvPr>
        </p:nvGraphicFramePr>
        <p:xfrm>
          <a:off x="911424" y="2060848"/>
          <a:ext cx="6611874" cy="3093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324600" imgH="2959100" progId="Visio.Drawing.11">
                  <p:embed/>
                </p:oleObj>
              </mc:Choice>
              <mc:Fallback>
                <p:oleObj name="Visio" r:id="rId9" imgW="6324600" imgH="29591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060848"/>
                        <a:ext cx="6611874" cy="3093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>
            <p:custDataLst>
              <p:tags r:id="rId2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>
            <p:custDataLst>
              <p:tags r:id="rId3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7" name="1"/>
          <p:cNvSpPr txBox="1"/>
          <p:nvPr>
            <p:custDataLst>
              <p:tags r:id="rId4"/>
            </p:custDataLst>
          </p:nvPr>
        </p:nvSpPr>
        <p:spPr>
          <a:xfrm>
            <a:off x="2927648" y="1196752"/>
            <a:ext cx="7213304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div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p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span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标签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>
            <p:custDataLst>
              <p:tags r:id="rId5"/>
            </p:custDataLst>
          </p:nvPr>
        </p:nvSpPr>
        <p:spPr bwMode="auto">
          <a:xfrm>
            <a:off x="3145121" y="2060509"/>
            <a:ext cx="6483084" cy="40339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1" name="矩形 10"/>
          <p:cNvSpPr/>
          <p:nvPr>
            <p:custDataLst>
              <p:tags r:id="rId6"/>
            </p:custDataLst>
          </p:nvPr>
        </p:nvSpPr>
        <p:spPr bwMode="auto">
          <a:xfrm>
            <a:off x="3867975" y="2111593"/>
            <a:ext cx="6576087" cy="378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link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re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tyleshe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" 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hre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=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s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style.css"&gt;</a:t>
            </a: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div class="container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div class="item" style="background: #E3E197;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&lt;p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路漫漫其修远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...&lt;/p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  &lt;span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关闭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span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  &lt;/div&gt;</a:t>
            </a: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（此处省略多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iv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）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  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body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3" name="Title 1"/>
          <p:cNvSpPr txBox="1"/>
          <p:nvPr>
            <p:custDataLst>
              <p:tags r:id="rId7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许愿墙页面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>
            <p:custDataLst>
              <p:tags r:id="rId2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>
            <p:custDataLst>
              <p:tags r:id="rId3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7" name="1"/>
          <p:cNvSpPr txBox="1"/>
          <p:nvPr>
            <p:custDataLst>
              <p:tags r:id="rId4"/>
            </p:custDataLst>
          </p:nvPr>
        </p:nvSpPr>
        <p:spPr>
          <a:xfrm>
            <a:off x="2927648" y="1225782"/>
            <a:ext cx="7213304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4888737" y="5171843"/>
            <a:ext cx="2224543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愿墙页面结构</a:t>
            </a:r>
          </a:p>
        </p:txBody>
      </p:sp>
      <p:pic>
        <p:nvPicPr>
          <p:cNvPr id="14338" name="图片 1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827" y="2338375"/>
            <a:ext cx="5790452" cy="2737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>
            <p:custDataLst>
              <p:tags r:id="rId7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许愿墙页面结构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/>
          <p:nvPr>
            <p:custDataLst>
              <p:tags r:id="rId2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许愿墙页面样式</a:t>
            </a:r>
          </a:p>
        </p:txBody>
      </p:sp>
      <p:sp>
        <p:nvSpPr>
          <p:cNvPr id="15" name="圆角矩形 14"/>
          <p:cNvSpPr/>
          <p:nvPr>
            <p:custDataLst>
              <p:tags r:id="rId3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6" name="文本框 20"/>
          <p:cNvSpPr txBox="1"/>
          <p:nvPr>
            <p:custDataLst>
              <p:tags r:id="rId4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7" name="1"/>
          <p:cNvSpPr txBox="1"/>
          <p:nvPr>
            <p:custDataLst>
              <p:tags r:id="rId5"/>
            </p:custDataLst>
          </p:nvPr>
        </p:nvSpPr>
        <p:spPr>
          <a:xfrm>
            <a:off x="2927648" y="1196335"/>
            <a:ext cx="7213304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body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&lt;html&gt;</a:t>
            </a:r>
            <a:r>
              <a:rPr lang="zh-CN" altLang="en-US" sz="2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标签的样式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>
            <p:custDataLst>
              <p:tags r:id="rId6"/>
            </p:custDataLst>
          </p:nvPr>
        </p:nvSpPr>
        <p:spPr bwMode="auto">
          <a:xfrm>
            <a:off x="3145121" y="2060509"/>
            <a:ext cx="7419529" cy="396188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11" name="矩形 10"/>
          <p:cNvSpPr/>
          <p:nvPr>
            <p:custDataLst>
              <p:tags r:id="rId7"/>
            </p:custDataLst>
          </p:nvPr>
        </p:nvSpPr>
        <p:spPr bwMode="auto">
          <a:xfrm>
            <a:off x="3867975" y="2111593"/>
            <a:ext cx="6576087" cy="378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html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height: 100%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body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background: linear-gradient(to bottom, 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#CBEBDB 0%, #3794C0 120%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height: 100%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margin: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0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}</a:t>
            </a:r>
          </a:p>
          <a:p>
            <a:pPr lvl="0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（省略部分样式代码）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>
            <p:custDataLst>
              <p:tags r:id="rId2"/>
            </p:custDataLst>
          </p:nvPr>
        </p:nvSpPr>
        <p:spPr>
          <a:xfrm>
            <a:off x="962838" y="1122630"/>
            <a:ext cx="1748580" cy="773500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1" name="文本框 20"/>
          <p:cNvSpPr txBox="1"/>
          <p:nvPr>
            <p:custDataLst>
              <p:tags r:id="rId3"/>
            </p:custDataLst>
          </p:nvPr>
        </p:nvSpPr>
        <p:spPr>
          <a:xfrm flipH="1">
            <a:off x="1051982" y="1258418"/>
            <a:ext cx="1625558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4" name="1"/>
          <p:cNvSpPr txBox="1"/>
          <p:nvPr>
            <p:custDataLst>
              <p:tags r:id="rId4"/>
            </p:custDataLst>
          </p:nvPr>
        </p:nvSpPr>
        <p:spPr>
          <a:xfrm>
            <a:off x="2954731" y="1220243"/>
            <a:ext cx="7213304" cy="4996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lnSpc>
                <a:spcPct val="150000"/>
              </a:lnSpc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程序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>
            <p:custDataLst>
              <p:tags r:id="rId5"/>
            </p:custDataLst>
          </p:nvPr>
        </p:nvSpPr>
        <p:spPr>
          <a:xfrm>
            <a:off x="4738394" y="5387946"/>
            <a:ext cx="2224543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愿墙页面效果</a:t>
            </a:r>
          </a:p>
        </p:txBody>
      </p:sp>
      <p:pic>
        <p:nvPicPr>
          <p:cNvPr id="13" name="图片 1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731" y="2319376"/>
            <a:ext cx="5832519" cy="3068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"/>
          <p:cNvSpPr txBox="1"/>
          <p:nvPr>
            <p:custDataLst>
              <p:tags r:id="rId7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写许愿墙页面样式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54094" y="1198424"/>
            <a:ext cx="10444968" cy="5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61" tIns="60978" rIns="121961" bIns="6097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x-none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>
            <p:custDataLst>
              <p:tags r:id="rId3"/>
            </p:custDataLst>
          </p:nvPr>
        </p:nvSpPr>
        <p:spPr>
          <a:xfrm>
            <a:off x="5018012" y="5879367"/>
            <a:ext cx="244916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+CS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页面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itle 1"/>
          <p:cNvSpPr txBox="1"/>
          <p:nvPr>
            <p:custDataLst>
              <p:tags r:id="rId4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9E2B97B-4E3F-463C-AC15-CEE284CD957B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339319294"/>
              </p:ext>
            </p:extLst>
          </p:nvPr>
        </p:nvGraphicFramePr>
        <p:xfrm>
          <a:off x="3613343" y="1866065"/>
          <a:ext cx="5258501" cy="396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359400" imgH="4038600" progId="Visio.Drawing.11">
                  <p:embed/>
                </p:oleObj>
              </mc:Choice>
              <mc:Fallback>
                <p:oleObj name="Visio" r:id="rId8" imgW="5359400" imgH="403860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343" y="1866065"/>
                        <a:ext cx="5258501" cy="396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1404" y="3013559"/>
            <a:ext cx="6731443" cy="903436"/>
          </a:xfrm>
          <a:prstGeom prst="rect">
            <a:avLst/>
          </a:prstGeom>
          <a:noFill/>
        </p:spPr>
        <p:txBody>
          <a:bodyPr wrap="square" lIns="91422" tIns="45709" rIns="91422" bIns="45709" rtlCol="0">
            <a:spAutoFit/>
          </a:bodyPr>
          <a:lstStyle/>
          <a:p>
            <a:pPr marL="0" lvl="1" algn="ctr">
              <a:lnSpc>
                <a:spcPct val="120000"/>
              </a:lnSpc>
              <a:defRPr/>
            </a:pPr>
            <a:r>
              <a:rPr lang="en-US" altLang="zh-CN" sz="4799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3</a:t>
            </a:r>
            <a:r>
              <a:rPr lang="zh-CN" altLang="zh-CN" sz="4799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本样式属性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8698" y="2808590"/>
            <a:ext cx="1734419" cy="1107845"/>
          </a:xfrm>
          <a:prstGeom prst="rect">
            <a:avLst/>
          </a:prstGeom>
          <a:noFill/>
        </p:spPr>
        <p:txBody>
          <a:bodyPr wrap="square" lIns="91422" tIns="45709" rIns="91422" bIns="45709" rtlCol="0">
            <a:spAutoFit/>
          </a:bodyPr>
          <a:lstStyle/>
          <a:p>
            <a:r>
              <a:rPr lang="en-US" altLang="zh-CN" sz="6599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35"/>
          <p:cNvSpPr txBox="1">
            <a:spLocks noChangeArrowheads="1"/>
          </p:cNvSpPr>
          <p:nvPr/>
        </p:nvSpPr>
        <p:spPr bwMode="auto">
          <a:xfrm>
            <a:off x="865010" y="1181015"/>
            <a:ext cx="10438744" cy="991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丰富的文本样式属性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体、颜色、字号、阴影等效果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体样式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定义文本的样式，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体样式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4386500" y="2565105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体系列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386500" y="3500878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小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4411260" y="4436651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格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字体样式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体样式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1354" y="2205147"/>
          <a:ext cx="10440013" cy="323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5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3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56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754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3918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1628">
                <a:tc rowSpan="2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nt-siz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号大小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em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em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m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相对于当前对象内文本的字体尺寸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389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px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x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像素，最常用，推荐使用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391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nt-family 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体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"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微软雅黑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"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网页中常用的字体有宋体、微软雅黑、黑体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字体样式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体样式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1354" y="2205148"/>
          <a:ext cx="10440014" cy="30236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10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56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7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78442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021">
                <a:tc rowSpan="5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nt-weigh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体粗细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rmal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默认值，定义标准的字符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02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ld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粗体字符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02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lder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更粗的字符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164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ghter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更细的字符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348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~900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整数倍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义由细到粗的字符，其中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00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等同于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rmal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00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等同于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ld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值越大字体越粗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35"/>
          <p:cNvSpPr txBox="1">
            <a:spLocks noChangeArrowheads="1"/>
          </p:cNvSpPr>
          <p:nvPr/>
        </p:nvSpPr>
        <p:spPr bwMode="auto">
          <a:xfrm>
            <a:off x="865010" y="1181014"/>
            <a:ext cx="10438744" cy="5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3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本外观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设置文本的外观样式，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本外观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2808256" y="2746375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颜色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2808256" y="3682148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母间距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6397715" y="4617921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阴影</a:t>
            </a:r>
            <a:endParaRPr lang="zh-CN" altLang="zh-CN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833015" y="4617921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本装饰</a:t>
            </a:r>
            <a:endParaRPr lang="zh-CN" altLang="zh-CN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358989" y="2746375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间距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6358989" y="3682148"/>
            <a:ext cx="2962859" cy="63040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9" tIns="45709" rIns="91419" bIns="45709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711058">
              <a:lnSpc>
                <a:spcPct val="90000"/>
              </a:lnSpc>
              <a:spcAft>
                <a:spcPct val="35000"/>
              </a:spcAft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水平对齐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文本外观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本外观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1354" y="2205148"/>
          <a:ext cx="10512005" cy="27700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811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98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914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95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3918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7752">
                <a:tc rowSpan="3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or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本颜色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d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reen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预定义的颜色值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888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#FF0000, #FF6600, #29D794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十六进制颜色值，也是最常用的定义颜色的方式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934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gba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255,0,0,0.5)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gba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100%,0%,0%,0.5)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红色值；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绿色值；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蓝色值，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gb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取值可以是正整数也可以是百分数。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：透明度，取值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1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之间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文本外观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本外观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1354" y="2205147"/>
          <a:ext cx="10512004" cy="381554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170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3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1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94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3918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5822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tter-spacing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间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rmal, 0.5em, 30px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定义字符与字符之间的空白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rmal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为默认值，其属性值可为不同单位的数值，允许使用负值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5801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ord-spacing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单词间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rmal, 0.5em, 30px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增加或减少单词间的空白（即字间隔）。默认值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rmal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其属性值可为不同单位的数值，允许使用负值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文本外观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本外观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1354" y="2205148"/>
          <a:ext cx="10512004" cy="35275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010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7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57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674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3918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7857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ne-height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行间距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px, 3em, 150%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定义行与行之间的距离，属性值单位有三种，分别为像素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x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相对值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m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百分比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实际工作中使用最多的是像素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x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948">
                <a:tc rowSpan="4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-transform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本转换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转换（默认值）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94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apitaliz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首字母大写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94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percas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部字符转换为大写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995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wercase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部字符转换为小写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文本外观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本外观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1354" y="2205148"/>
          <a:ext cx="10512004" cy="314678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90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58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97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674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3918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964">
                <a:tc rowSpan="4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-decoration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本装饰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没有装饰（正常文本默认值）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95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derlin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文本下划线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19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verlin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文本上划线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96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ne-through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文本删除线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9894">
                <a:tc rowSpan="3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-align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水平对齐方式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ft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左对齐（默认值）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94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ight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右对齐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995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enter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居中对齐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的文本外观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本外观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1354" y="2205148"/>
          <a:ext cx="10538560" cy="288540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94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01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42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797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05300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允许取值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  <a:endParaRPr lang="zh-CN" altLang="en-US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8479">
                <a:tc rowSpan="2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-overflow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示对象内溢出文本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lip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修剪溢出文本，不显示省略标记“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…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162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llipsis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省略标记“…”标示被修剪文本，省略标记插入的位置是最后一个字符。需要结合overflow:hidden;使用</a:t>
                      </a:r>
                    </a:p>
                  </a:txBody>
                  <a:tcPr marL="67475" marR="6747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7078751"/>
              </p:ext>
            </p:extLst>
          </p:nvPr>
        </p:nvGraphicFramePr>
        <p:xfrm>
          <a:off x="901111" y="2132662"/>
          <a:ext cx="10306275" cy="412779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95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0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3760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9341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题标签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ML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，定义了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标题，分别为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1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2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3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4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5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6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每级标题的字体大小依次递减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标题字号最大，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标题字号最小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3760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段落标签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p&g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用于定义段落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074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r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</a:t>
                      </a: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r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可插入一个简单的换行符，用来输入空行，而不是分割段落。</a:t>
                      </a:r>
                    </a:p>
                  </a:txBody>
                  <a:tcPr marL="50613" marR="50613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76"/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文本标签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2566FE-48A1-ACFB-7C7B-29806338FCC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链接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TextBox 35"/>
          <p:cNvSpPr txBox="1">
            <a:spLocks noChangeArrowheads="1"/>
          </p:cNvSpPr>
          <p:nvPr/>
        </p:nvSpPr>
        <p:spPr bwMode="auto">
          <a:xfrm>
            <a:off x="865010" y="1181014"/>
            <a:ext cx="10438744" cy="5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中的链接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状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9" name="MH_SubTitle_1"/>
          <p:cNvSpPr txBox="1"/>
          <p:nvPr>
            <p:custDataLst>
              <p:tags r:id="rId1"/>
            </p:custDataLst>
          </p:nvPr>
        </p:nvSpPr>
        <p:spPr>
          <a:xfrm>
            <a:off x="2263551" y="2785101"/>
            <a:ext cx="2052163" cy="411068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defPPr>
              <a:defRPr lang="zh-CN"/>
            </a:defPPr>
            <a:lvl1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pPr algn="ctr" defTabSz="507898" eaLnBrk="0">
              <a:defRPr/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:link</a:t>
            </a:r>
            <a:endParaRPr lang="zh-CN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0" name="MH_Text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2494" y="3202517"/>
            <a:ext cx="2331155" cy="84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lvl="0" algn="just"/>
            <a:r>
              <a:rPr lang="zh-CN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超级链接的初始状态</a:t>
            </a:r>
          </a:p>
        </p:txBody>
      </p:sp>
      <p:cxnSp>
        <p:nvCxnSpPr>
          <p:cNvPr id="31" name="MH_Other_1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 rot="10800000">
            <a:off x="2785720" y="4753146"/>
            <a:ext cx="2502908" cy="296794"/>
          </a:xfrm>
          <a:prstGeom prst="bentConnector3">
            <a:avLst>
              <a:gd name="adj1" fmla="val 33894"/>
            </a:avLst>
          </a:prstGeom>
          <a:noFill/>
          <a:ln w="3175" algn="ctr">
            <a:solidFill>
              <a:srgbClr val="014076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MH_Other_2"/>
          <p:cNvSpPr>
            <a:spLocks noEditPoints="1" noChangeArrowheads="1"/>
          </p:cNvSpPr>
          <p:nvPr>
            <p:custDataLst>
              <p:tags r:id="rId4"/>
            </p:custDataLst>
          </p:nvPr>
        </p:nvSpPr>
        <p:spPr bwMode="auto">
          <a:xfrm>
            <a:off x="5980617" y="2135965"/>
            <a:ext cx="1337953" cy="1641095"/>
          </a:xfrm>
          <a:custGeom>
            <a:avLst/>
            <a:gdLst>
              <a:gd name="T0" fmla="*/ 10391 w 21600"/>
              <a:gd name="T1" fmla="*/ 15806 h 21600"/>
              <a:gd name="T2" fmla="*/ 20551 w 21600"/>
              <a:gd name="T3" fmla="*/ 21088 h 21600"/>
              <a:gd name="T4" fmla="*/ 13180 w 21600"/>
              <a:gd name="T5" fmla="*/ 13801 h 21600"/>
              <a:gd name="T6" fmla="*/ 20551 w 21600"/>
              <a:gd name="T7" fmla="*/ 7025 h 21600"/>
              <a:gd name="T8" fmla="*/ 10500 w 21600"/>
              <a:gd name="T9" fmla="*/ 52 h 21600"/>
              <a:gd name="T10" fmla="*/ 692 w 21600"/>
              <a:gd name="T11" fmla="*/ 6802 h 21600"/>
              <a:gd name="T12" fmla="*/ 8064 w 21600"/>
              <a:gd name="T13" fmla="*/ 13526 h 21600"/>
              <a:gd name="T14" fmla="*/ 692 w 21600"/>
              <a:gd name="T15" fmla="*/ 21088 h 21600"/>
              <a:gd name="T16" fmla="*/ 2273 w 21600"/>
              <a:gd name="T17" fmla="*/ 7719 h 21600"/>
              <a:gd name="T18" fmla="*/ 19149 w 21600"/>
              <a:gd name="T19" fmla="*/ 202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6625" y="20892"/>
                </a:moveTo>
                <a:lnTo>
                  <a:pt x="7105" y="21023"/>
                </a:lnTo>
                <a:lnTo>
                  <a:pt x="7513" y="21088"/>
                </a:lnTo>
                <a:lnTo>
                  <a:pt x="7922" y="21115"/>
                </a:lnTo>
                <a:lnTo>
                  <a:pt x="8242" y="21115"/>
                </a:lnTo>
                <a:lnTo>
                  <a:pt x="8544" y="21062"/>
                </a:lnTo>
                <a:lnTo>
                  <a:pt x="8810" y="20997"/>
                </a:lnTo>
                <a:lnTo>
                  <a:pt x="9023" y="20892"/>
                </a:lnTo>
                <a:lnTo>
                  <a:pt x="9148" y="20761"/>
                </a:lnTo>
                <a:lnTo>
                  <a:pt x="9290" y="20616"/>
                </a:lnTo>
                <a:lnTo>
                  <a:pt x="9361" y="20459"/>
                </a:lnTo>
                <a:lnTo>
                  <a:pt x="9396" y="20289"/>
                </a:lnTo>
                <a:lnTo>
                  <a:pt x="9396" y="20092"/>
                </a:lnTo>
                <a:lnTo>
                  <a:pt x="9325" y="19909"/>
                </a:lnTo>
                <a:lnTo>
                  <a:pt x="9219" y="19738"/>
                </a:lnTo>
                <a:lnTo>
                  <a:pt x="9094" y="19555"/>
                </a:lnTo>
                <a:lnTo>
                  <a:pt x="8917" y="19384"/>
                </a:lnTo>
                <a:lnTo>
                  <a:pt x="8650" y="19162"/>
                </a:lnTo>
                <a:lnTo>
                  <a:pt x="8437" y="18900"/>
                </a:lnTo>
                <a:lnTo>
                  <a:pt x="8277" y="18624"/>
                </a:lnTo>
                <a:lnTo>
                  <a:pt x="8135" y="18349"/>
                </a:lnTo>
                <a:lnTo>
                  <a:pt x="8028" y="18048"/>
                </a:lnTo>
                <a:lnTo>
                  <a:pt x="7993" y="17746"/>
                </a:lnTo>
                <a:lnTo>
                  <a:pt x="7993" y="17471"/>
                </a:lnTo>
                <a:lnTo>
                  <a:pt x="8028" y="17169"/>
                </a:lnTo>
                <a:lnTo>
                  <a:pt x="8135" y="16920"/>
                </a:lnTo>
                <a:lnTo>
                  <a:pt x="8277" y="16671"/>
                </a:lnTo>
                <a:lnTo>
                  <a:pt x="8366" y="16540"/>
                </a:lnTo>
                <a:lnTo>
                  <a:pt x="8473" y="16409"/>
                </a:lnTo>
                <a:lnTo>
                  <a:pt x="8615" y="16317"/>
                </a:lnTo>
                <a:lnTo>
                  <a:pt x="8739" y="16213"/>
                </a:lnTo>
                <a:lnTo>
                  <a:pt x="8881" y="16134"/>
                </a:lnTo>
                <a:lnTo>
                  <a:pt x="9059" y="16055"/>
                </a:lnTo>
                <a:lnTo>
                  <a:pt x="9254" y="15990"/>
                </a:lnTo>
                <a:lnTo>
                  <a:pt x="9432" y="15911"/>
                </a:lnTo>
                <a:lnTo>
                  <a:pt x="9663" y="15885"/>
                </a:lnTo>
                <a:lnTo>
                  <a:pt x="9876" y="15833"/>
                </a:lnTo>
                <a:lnTo>
                  <a:pt x="10142" y="15806"/>
                </a:lnTo>
                <a:lnTo>
                  <a:pt x="10391" y="15806"/>
                </a:lnTo>
                <a:lnTo>
                  <a:pt x="10728" y="15806"/>
                </a:lnTo>
                <a:lnTo>
                  <a:pt x="10995" y="15806"/>
                </a:lnTo>
                <a:lnTo>
                  <a:pt x="11279" y="15833"/>
                </a:lnTo>
                <a:lnTo>
                  <a:pt x="11546" y="15885"/>
                </a:lnTo>
                <a:lnTo>
                  <a:pt x="11776" y="15937"/>
                </a:lnTo>
                <a:lnTo>
                  <a:pt x="12025" y="15990"/>
                </a:lnTo>
                <a:lnTo>
                  <a:pt x="12221" y="16055"/>
                </a:lnTo>
                <a:lnTo>
                  <a:pt x="12434" y="16134"/>
                </a:lnTo>
                <a:lnTo>
                  <a:pt x="12611" y="16213"/>
                </a:lnTo>
                <a:lnTo>
                  <a:pt x="12771" y="16317"/>
                </a:lnTo>
                <a:lnTo>
                  <a:pt x="12913" y="16409"/>
                </a:lnTo>
                <a:lnTo>
                  <a:pt x="13038" y="16514"/>
                </a:lnTo>
                <a:lnTo>
                  <a:pt x="13251" y="16737"/>
                </a:lnTo>
                <a:lnTo>
                  <a:pt x="13428" y="16986"/>
                </a:lnTo>
                <a:lnTo>
                  <a:pt x="13517" y="17248"/>
                </a:lnTo>
                <a:lnTo>
                  <a:pt x="13588" y="17523"/>
                </a:lnTo>
                <a:lnTo>
                  <a:pt x="13588" y="17799"/>
                </a:lnTo>
                <a:lnTo>
                  <a:pt x="13517" y="18074"/>
                </a:lnTo>
                <a:lnTo>
                  <a:pt x="13428" y="18323"/>
                </a:lnTo>
                <a:lnTo>
                  <a:pt x="13286" y="18572"/>
                </a:lnTo>
                <a:lnTo>
                  <a:pt x="13109" y="18808"/>
                </a:lnTo>
                <a:lnTo>
                  <a:pt x="12878" y="19031"/>
                </a:lnTo>
                <a:lnTo>
                  <a:pt x="12434" y="19411"/>
                </a:lnTo>
                <a:lnTo>
                  <a:pt x="12132" y="19738"/>
                </a:lnTo>
                <a:lnTo>
                  <a:pt x="12025" y="19856"/>
                </a:lnTo>
                <a:lnTo>
                  <a:pt x="11919" y="20014"/>
                </a:lnTo>
                <a:lnTo>
                  <a:pt x="11883" y="20132"/>
                </a:lnTo>
                <a:lnTo>
                  <a:pt x="11883" y="20263"/>
                </a:lnTo>
                <a:lnTo>
                  <a:pt x="11883" y="20394"/>
                </a:lnTo>
                <a:lnTo>
                  <a:pt x="11954" y="20485"/>
                </a:lnTo>
                <a:lnTo>
                  <a:pt x="12061" y="20590"/>
                </a:lnTo>
                <a:lnTo>
                  <a:pt x="12185" y="20695"/>
                </a:lnTo>
                <a:lnTo>
                  <a:pt x="12327" y="20787"/>
                </a:lnTo>
                <a:lnTo>
                  <a:pt x="12540" y="20892"/>
                </a:lnTo>
                <a:lnTo>
                  <a:pt x="12771" y="20997"/>
                </a:lnTo>
                <a:lnTo>
                  <a:pt x="13073" y="21088"/>
                </a:lnTo>
                <a:lnTo>
                  <a:pt x="13428" y="21193"/>
                </a:lnTo>
                <a:lnTo>
                  <a:pt x="13873" y="21298"/>
                </a:lnTo>
                <a:lnTo>
                  <a:pt x="14317" y="21390"/>
                </a:lnTo>
                <a:lnTo>
                  <a:pt x="14778" y="21468"/>
                </a:lnTo>
                <a:lnTo>
                  <a:pt x="15294" y="21547"/>
                </a:lnTo>
                <a:lnTo>
                  <a:pt x="15809" y="21600"/>
                </a:lnTo>
                <a:lnTo>
                  <a:pt x="16359" y="21652"/>
                </a:lnTo>
                <a:lnTo>
                  <a:pt x="16875" y="21678"/>
                </a:lnTo>
                <a:lnTo>
                  <a:pt x="17407" y="21678"/>
                </a:lnTo>
                <a:lnTo>
                  <a:pt x="17958" y="21678"/>
                </a:lnTo>
                <a:lnTo>
                  <a:pt x="18473" y="21652"/>
                </a:lnTo>
                <a:lnTo>
                  <a:pt x="18953" y="21573"/>
                </a:lnTo>
                <a:lnTo>
                  <a:pt x="19397" y="21495"/>
                </a:lnTo>
                <a:lnTo>
                  <a:pt x="19841" y="21390"/>
                </a:lnTo>
                <a:lnTo>
                  <a:pt x="20214" y="21272"/>
                </a:lnTo>
                <a:lnTo>
                  <a:pt x="20551" y="21088"/>
                </a:lnTo>
                <a:lnTo>
                  <a:pt x="20480" y="20787"/>
                </a:lnTo>
                <a:lnTo>
                  <a:pt x="20409" y="20485"/>
                </a:lnTo>
                <a:lnTo>
                  <a:pt x="20356" y="20158"/>
                </a:lnTo>
                <a:lnTo>
                  <a:pt x="20356" y="19804"/>
                </a:lnTo>
                <a:lnTo>
                  <a:pt x="20321" y="19083"/>
                </a:lnTo>
                <a:lnTo>
                  <a:pt x="20356" y="18349"/>
                </a:lnTo>
                <a:lnTo>
                  <a:pt x="20409" y="17641"/>
                </a:lnTo>
                <a:lnTo>
                  <a:pt x="20480" y="17012"/>
                </a:lnTo>
                <a:lnTo>
                  <a:pt x="20551" y="16488"/>
                </a:lnTo>
                <a:lnTo>
                  <a:pt x="20551" y="16055"/>
                </a:lnTo>
                <a:lnTo>
                  <a:pt x="20551" y="15911"/>
                </a:lnTo>
                <a:lnTo>
                  <a:pt x="20445" y="15754"/>
                </a:lnTo>
                <a:lnTo>
                  <a:pt x="20356" y="15610"/>
                </a:lnTo>
                <a:lnTo>
                  <a:pt x="20178" y="15452"/>
                </a:lnTo>
                <a:lnTo>
                  <a:pt x="20001" y="15334"/>
                </a:lnTo>
                <a:lnTo>
                  <a:pt x="19770" y="15230"/>
                </a:lnTo>
                <a:lnTo>
                  <a:pt x="19521" y="15125"/>
                </a:lnTo>
                <a:lnTo>
                  <a:pt x="19290" y="15059"/>
                </a:lnTo>
                <a:lnTo>
                  <a:pt x="19024" y="15007"/>
                </a:lnTo>
                <a:lnTo>
                  <a:pt x="18740" y="14954"/>
                </a:lnTo>
                <a:lnTo>
                  <a:pt x="18509" y="14954"/>
                </a:lnTo>
                <a:lnTo>
                  <a:pt x="18225" y="14954"/>
                </a:lnTo>
                <a:lnTo>
                  <a:pt x="17994" y="15007"/>
                </a:lnTo>
                <a:lnTo>
                  <a:pt x="17763" y="15085"/>
                </a:lnTo>
                <a:lnTo>
                  <a:pt x="17550" y="15177"/>
                </a:lnTo>
                <a:lnTo>
                  <a:pt x="17372" y="15308"/>
                </a:lnTo>
                <a:lnTo>
                  <a:pt x="17176" y="15426"/>
                </a:lnTo>
                <a:lnTo>
                  <a:pt x="16928" y="15557"/>
                </a:lnTo>
                <a:lnTo>
                  <a:pt x="16661" y="15636"/>
                </a:lnTo>
                <a:lnTo>
                  <a:pt x="16359" y="15688"/>
                </a:lnTo>
                <a:lnTo>
                  <a:pt x="16022" y="15715"/>
                </a:lnTo>
                <a:lnTo>
                  <a:pt x="15667" y="15688"/>
                </a:lnTo>
                <a:lnTo>
                  <a:pt x="15294" y="15662"/>
                </a:lnTo>
                <a:lnTo>
                  <a:pt x="14956" y="15583"/>
                </a:lnTo>
                <a:lnTo>
                  <a:pt x="14619" y="15479"/>
                </a:lnTo>
                <a:lnTo>
                  <a:pt x="14281" y="15334"/>
                </a:lnTo>
                <a:lnTo>
                  <a:pt x="13961" y="15177"/>
                </a:lnTo>
                <a:lnTo>
                  <a:pt x="13695" y="14981"/>
                </a:lnTo>
                <a:lnTo>
                  <a:pt x="13588" y="14850"/>
                </a:lnTo>
                <a:lnTo>
                  <a:pt x="13482" y="14732"/>
                </a:lnTo>
                <a:lnTo>
                  <a:pt x="13393" y="14600"/>
                </a:lnTo>
                <a:lnTo>
                  <a:pt x="13322" y="14456"/>
                </a:lnTo>
                <a:lnTo>
                  <a:pt x="13251" y="14299"/>
                </a:lnTo>
                <a:lnTo>
                  <a:pt x="13215" y="14155"/>
                </a:lnTo>
                <a:lnTo>
                  <a:pt x="13180" y="13971"/>
                </a:lnTo>
                <a:lnTo>
                  <a:pt x="13180" y="13801"/>
                </a:lnTo>
                <a:lnTo>
                  <a:pt x="13180" y="13591"/>
                </a:lnTo>
                <a:lnTo>
                  <a:pt x="13215" y="13395"/>
                </a:lnTo>
                <a:lnTo>
                  <a:pt x="13251" y="13198"/>
                </a:lnTo>
                <a:lnTo>
                  <a:pt x="13322" y="13015"/>
                </a:lnTo>
                <a:lnTo>
                  <a:pt x="13393" y="12870"/>
                </a:lnTo>
                <a:lnTo>
                  <a:pt x="13482" y="12713"/>
                </a:lnTo>
                <a:lnTo>
                  <a:pt x="13588" y="12569"/>
                </a:lnTo>
                <a:lnTo>
                  <a:pt x="13730" y="12438"/>
                </a:lnTo>
                <a:lnTo>
                  <a:pt x="13997" y="12215"/>
                </a:lnTo>
                <a:lnTo>
                  <a:pt x="14334" y="12005"/>
                </a:lnTo>
                <a:lnTo>
                  <a:pt x="14690" y="11861"/>
                </a:lnTo>
                <a:lnTo>
                  <a:pt x="15063" y="11756"/>
                </a:lnTo>
                <a:lnTo>
                  <a:pt x="15436" y="11678"/>
                </a:lnTo>
                <a:lnTo>
                  <a:pt x="15809" y="11638"/>
                </a:lnTo>
                <a:lnTo>
                  <a:pt x="16182" y="11638"/>
                </a:lnTo>
                <a:lnTo>
                  <a:pt x="16555" y="11678"/>
                </a:lnTo>
                <a:lnTo>
                  <a:pt x="16910" y="11730"/>
                </a:lnTo>
                <a:lnTo>
                  <a:pt x="17248" y="11835"/>
                </a:lnTo>
                <a:lnTo>
                  <a:pt x="17514" y="11966"/>
                </a:lnTo>
                <a:lnTo>
                  <a:pt x="17763" y="12110"/>
                </a:lnTo>
                <a:lnTo>
                  <a:pt x="17887" y="12215"/>
                </a:lnTo>
                <a:lnTo>
                  <a:pt x="18065" y="12307"/>
                </a:lnTo>
                <a:lnTo>
                  <a:pt x="18260" y="12412"/>
                </a:lnTo>
                <a:lnTo>
                  <a:pt x="18438" y="12464"/>
                </a:lnTo>
                <a:lnTo>
                  <a:pt x="18669" y="12543"/>
                </a:lnTo>
                <a:lnTo>
                  <a:pt x="18882" y="12569"/>
                </a:lnTo>
                <a:lnTo>
                  <a:pt x="19113" y="12595"/>
                </a:lnTo>
                <a:lnTo>
                  <a:pt x="19361" y="12608"/>
                </a:lnTo>
                <a:lnTo>
                  <a:pt x="19592" y="12608"/>
                </a:lnTo>
                <a:lnTo>
                  <a:pt x="19841" y="12595"/>
                </a:lnTo>
                <a:lnTo>
                  <a:pt x="20072" y="12543"/>
                </a:lnTo>
                <a:lnTo>
                  <a:pt x="20321" y="12490"/>
                </a:lnTo>
                <a:lnTo>
                  <a:pt x="20551" y="12438"/>
                </a:lnTo>
                <a:lnTo>
                  <a:pt x="20800" y="12333"/>
                </a:lnTo>
                <a:lnTo>
                  <a:pt x="20996" y="12241"/>
                </a:lnTo>
                <a:lnTo>
                  <a:pt x="21244" y="12110"/>
                </a:lnTo>
                <a:lnTo>
                  <a:pt x="21298" y="12032"/>
                </a:lnTo>
                <a:lnTo>
                  <a:pt x="21404" y="11966"/>
                </a:lnTo>
                <a:lnTo>
                  <a:pt x="21475" y="11861"/>
                </a:lnTo>
                <a:lnTo>
                  <a:pt x="21511" y="11730"/>
                </a:lnTo>
                <a:lnTo>
                  <a:pt x="21617" y="11481"/>
                </a:lnTo>
                <a:lnTo>
                  <a:pt x="21653" y="11180"/>
                </a:lnTo>
                <a:lnTo>
                  <a:pt x="21653" y="10826"/>
                </a:lnTo>
                <a:lnTo>
                  <a:pt x="21653" y="10472"/>
                </a:lnTo>
                <a:lnTo>
                  <a:pt x="21582" y="10092"/>
                </a:lnTo>
                <a:lnTo>
                  <a:pt x="21511" y="9725"/>
                </a:lnTo>
                <a:lnTo>
                  <a:pt x="21298" y="8912"/>
                </a:lnTo>
                <a:lnTo>
                  <a:pt x="21067" y="8191"/>
                </a:lnTo>
                <a:lnTo>
                  <a:pt x="20800" y="7536"/>
                </a:lnTo>
                <a:lnTo>
                  <a:pt x="20551" y="7025"/>
                </a:lnTo>
                <a:lnTo>
                  <a:pt x="20001" y="7103"/>
                </a:lnTo>
                <a:lnTo>
                  <a:pt x="19432" y="7156"/>
                </a:lnTo>
                <a:lnTo>
                  <a:pt x="18846" y="7208"/>
                </a:lnTo>
                <a:lnTo>
                  <a:pt x="18225" y="7208"/>
                </a:lnTo>
                <a:lnTo>
                  <a:pt x="17656" y="7208"/>
                </a:lnTo>
                <a:lnTo>
                  <a:pt x="17070" y="7182"/>
                </a:lnTo>
                <a:lnTo>
                  <a:pt x="16484" y="7156"/>
                </a:lnTo>
                <a:lnTo>
                  <a:pt x="15986" y="7103"/>
                </a:lnTo>
                <a:lnTo>
                  <a:pt x="14992" y="6999"/>
                </a:lnTo>
                <a:lnTo>
                  <a:pt x="14210" y="6907"/>
                </a:lnTo>
                <a:lnTo>
                  <a:pt x="13695" y="6828"/>
                </a:lnTo>
                <a:lnTo>
                  <a:pt x="13517" y="6802"/>
                </a:lnTo>
                <a:lnTo>
                  <a:pt x="13073" y="6645"/>
                </a:lnTo>
                <a:lnTo>
                  <a:pt x="12700" y="6474"/>
                </a:lnTo>
                <a:lnTo>
                  <a:pt x="12363" y="6304"/>
                </a:lnTo>
                <a:lnTo>
                  <a:pt x="12132" y="6094"/>
                </a:lnTo>
                <a:lnTo>
                  <a:pt x="11919" y="5871"/>
                </a:lnTo>
                <a:lnTo>
                  <a:pt x="11776" y="5649"/>
                </a:lnTo>
                <a:lnTo>
                  <a:pt x="11688" y="5413"/>
                </a:lnTo>
                <a:lnTo>
                  <a:pt x="11617" y="5190"/>
                </a:lnTo>
                <a:lnTo>
                  <a:pt x="11617" y="4941"/>
                </a:lnTo>
                <a:lnTo>
                  <a:pt x="11652" y="4718"/>
                </a:lnTo>
                <a:lnTo>
                  <a:pt x="11723" y="4482"/>
                </a:lnTo>
                <a:lnTo>
                  <a:pt x="11812" y="4285"/>
                </a:lnTo>
                <a:lnTo>
                  <a:pt x="11919" y="4089"/>
                </a:lnTo>
                <a:lnTo>
                  <a:pt x="12096" y="3905"/>
                </a:lnTo>
                <a:lnTo>
                  <a:pt x="12292" y="3735"/>
                </a:lnTo>
                <a:lnTo>
                  <a:pt x="12505" y="3604"/>
                </a:lnTo>
                <a:lnTo>
                  <a:pt x="12700" y="3460"/>
                </a:lnTo>
                <a:lnTo>
                  <a:pt x="12878" y="3250"/>
                </a:lnTo>
                <a:lnTo>
                  <a:pt x="13038" y="3027"/>
                </a:lnTo>
                <a:lnTo>
                  <a:pt x="13180" y="2752"/>
                </a:lnTo>
                <a:lnTo>
                  <a:pt x="13286" y="2477"/>
                </a:lnTo>
                <a:lnTo>
                  <a:pt x="13322" y="2175"/>
                </a:lnTo>
                <a:lnTo>
                  <a:pt x="13357" y="1874"/>
                </a:lnTo>
                <a:lnTo>
                  <a:pt x="13286" y="1572"/>
                </a:lnTo>
                <a:lnTo>
                  <a:pt x="13180" y="1271"/>
                </a:lnTo>
                <a:lnTo>
                  <a:pt x="13038" y="983"/>
                </a:lnTo>
                <a:lnTo>
                  <a:pt x="12949" y="865"/>
                </a:lnTo>
                <a:lnTo>
                  <a:pt x="12807" y="733"/>
                </a:lnTo>
                <a:lnTo>
                  <a:pt x="12665" y="616"/>
                </a:lnTo>
                <a:lnTo>
                  <a:pt x="12505" y="511"/>
                </a:lnTo>
                <a:lnTo>
                  <a:pt x="12327" y="406"/>
                </a:lnTo>
                <a:lnTo>
                  <a:pt x="12132" y="314"/>
                </a:lnTo>
                <a:lnTo>
                  <a:pt x="11883" y="235"/>
                </a:lnTo>
                <a:lnTo>
                  <a:pt x="11652" y="183"/>
                </a:lnTo>
                <a:lnTo>
                  <a:pt x="11368" y="104"/>
                </a:lnTo>
                <a:lnTo>
                  <a:pt x="11101" y="78"/>
                </a:lnTo>
                <a:lnTo>
                  <a:pt x="10800" y="52"/>
                </a:lnTo>
                <a:lnTo>
                  <a:pt x="10444" y="52"/>
                </a:lnTo>
                <a:lnTo>
                  <a:pt x="10142" y="52"/>
                </a:lnTo>
                <a:lnTo>
                  <a:pt x="9840" y="78"/>
                </a:lnTo>
                <a:lnTo>
                  <a:pt x="9574" y="104"/>
                </a:lnTo>
                <a:lnTo>
                  <a:pt x="9325" y="157"/>
                </a:lnTo>
                <a:lnTo>
                  <a:pt x="9094" y="209"/>
                </a:lnTo>
                <a:lnTo>
                  <a:pt x="8846" y="262"/>
                </a:lnTo>
                <a:lnTo>
                  <a:pt x="8650" y="340"/>
                </a:lnTo>
                <a:lnTo>
                  <a:pt x="8437" y="432"/>
                </a:lnTo>
                <a:lnTo>
                  <a:pt x="8277" y="511"/>
                </a:lnTo>
                <a:lnTo>
                  <a:pt x="8100" y="616"/>
                </a:lnTo>
                <a:lnTo>
                  <a:pt x="7957" y="707"/>
                </a:lnTo>
                <a:lnTo>
                  <a:pt x="7833" y="838"/>
                </a:lnTo>
                <a:lnTo>
                  <a:pt x="7620" y="1061"/>
                </a:lnTo>
                <a:lnTo>
                  <a:pt x="7442" y="1336"/>
                </a:lnTo>
                <a:lnTo>
                  <a:pt x="7353" y="1599"/>
                </a:lnTo>
                <a:lnTo>
                  <a:pt x="7318" y="1900"/>
                </a:lnTo>
                <a:lnTo>
                  <a:pt x="7318" y="2175"/>
                </a:lnTo>
                <a:lnTo>
                  <a:pt x="7353" y="2450"/>
                </a:lnTo>
                <a:lnTo>
                  <a:pt x="7442" y="2726"/>
                </a:lnTo>
                <a:lnTo>
                  <a:pt x="7620" y="2975"/>
                </a:lnTo>
                <a:lnTo>
                  <a:pt x="7833" y="3198"/>
                </a:lnTo>
                <a:lnTo>
                  <a:pt x="8064" y="3433"/>
                </a:lnTo>
                <a:lnTo>
                  <a:pt x="8295" y="3630"/>
                </a:lnTo>
                <a:lnTo>
                  <a:pt x="8508" y="3853"/>
                </a:lnTo>
                <a:lnTo>
                  <a:pt x="8686" y="4089"/>
                </a:lnTo>
                <a:lnTo>
                  <a:pt x="8775" y="4312"/>
                </a:lnTo>
                <a:lnTo>
                  <a:pt x="8846" y="4561"/>
                </a:lnTo>
                <a:lnTo>
                  <a:pt x="8846" y="4810"/>
                </a:lnTo>
                <a:lnTo>
                  <a:pt x="8810" y="5059"/>
                </a:lnTo>
                <a:lnTo>
                  <a:pt x="8721" y="5295"/>
                </a:lnTo>
                <a:lnTo>
                  <a:pt x="8579" y="5544"/>
                </a:lnTo>
                <a:lnTo>
                  <a:pt x="8366" y="5766"/>
                </a:lnTo>
                <a:lnTo>
                  <a:pt x="8135" y="5976"/>
                </a:lnTo>
                <a:lnTo>
                  <a:pt x="7833" y="6199"/>
                </a:lnTo>
                <a:lnTo>
                  <a:pt x="7478" y="6369"/>
                </a:lnTo>
                <a:lnTo>
                  <a:pt x="7069" y="6527"/>
                </a:lnTo>
                <a:lnTo>
                  <a:pt x="6590" y="6671"/>
                </a:lnTo>
                <a:lnTo>
                  <a:pt x="6092" y="6802"/>
                </a:lnTo>
                <a:lnTo>
                  <a:pt x="5684" y="6802"/>
                </a:lnTo>
                <a:lnTo>
                  <a:pt x="5133" y="6802"/>
                </a:lnTo>
                <a:lnTo>
                  <a:pt x="4547" y="6802"/>
                </a:lnTo>
                <a:lnTo>
                  <a:pt x="3872" y="6802"/>
                </a:lnTo>
                <a:lnTo>
                  <a:pt x="3144" y="6802"/>
                </a:lnTo>
                <a:lnTo>
                  <a:pt x="2362" y="6802"/>
                </a:lnTo>
                <a:lnTo>
                  <a:pt x="1545" y="6802"/>
                </a:lnTo>
                <a:lnTo>
                  <a:pt x="692" y="6802"/>
                </a:lnTo>
                <a:lnTo>
                  <a:pt x="586" y="7234"/>
                </a:lnTo>
                <a:lnTo>
                  <a:pt x="461" y="7837"/>
                </a:lnTo>
                <a:lnTo>
                  <a:pt x="355" y="8493"/>
                </a:lnTo>
                <a:lnTo>
                  <a:pt x="248" y="9187"/>
                </a:lnTo>
                <a:lnTo>
                  <a:pt x="142" y="9869"/>
                </a:lnTo>
                <a:lnTo>
                  <a:pt x="106" y="10498"/>
                </a:lnTo>
                <a:lnTo>
                  <a:pt x="106" y="10983"/>
                </a:lnTo>
                <a:lnTo>
                  <a:pt x="106" y="11311"/>
                </a:lnTo>
                <a:lnTo>
                  <a:pt x="213" y="11481"/>
                </a:lnTo>
                <a:lnTo>
                  <a:pt x="319" y="11651"/>
                </a:lnTo>
                <a:lnTo>
                  <a:pt x="497" y="11783"/>
                </a:lnTo>
                <a:lnTo>
                  <a:pt x="692" y="11914"/>
                </a:lnTo>
                <a:lnTo>
                  <a:pt x="941" y="12032"/>
                </a:lnTo>
                <a:lnTo>
                  <a:pt x="1207" y="12110"/>
                </a:lnTo>
                <a:lnTo>
                  <a:pt x="1509" y="12189"/>
                </a:lnTo>
                <a:lnTo>
                  <a:pt x="1794" y="12241"/>
                </a:lnTo>
                <a:lnTo>
                  <a:pt x="2131" y="12267"/>
                </a:lnTo>
                <a:lnTo>
                  <a:pt x="2433" y="12281"/>
                </a:lnTo>
                <a:lnTo>
                  <a:pt x="2735" y="12267"/>
                </a:lnTo>
                <a:lnTo>
                  <a:pt x="3055" y="12241"/>
                </a:lnTo>
                <a:lnTo>
                  <a:pt x="3357" y="12189"/>
                </a:lnTo>
                <a:lnTo>
                  <a:pt x="3623" y="12084"/>
                </a:lnTo>
                <a:lnTo>
                  <a:pt x="3872" y="11979"/>
                </a:lnTo>
                <a:lnTo>
                  <a:pt x="4103" y="11861"/>
                </a:lnTo>
                <a:lnTo>
                  <a:pt x="4316" y="11704"/>
                </a:lnTo>
                <a:lnTo>
                  <a:pt x="4582" y="11612"/>
                </a:lnTo>
                <a:lnTo>
                  <a:pt x="4849" y="11533"/>
                </a:lnTo>
                <a:lnTo>
                  <a:pt x="5169" y="11507"/>
                </a:lnTo>
                <a:lnTo>
                  <a:pt x="5506" y="11481"/>
                </a:lnTo>
                <a:lnTo>
                  <a:pt x="5808" y="11507"/>
                </a:lnTo>
                <a:lnTo>
                  <a:pt x="6146" y="11560"/>
                </a:lnTo>
                <a:lnTo>
                  <a:pt x="6501" y="11651"/>
                </a:lnTo>
                <a:lnTo>
                  <a:pt x="6803" y="11783"/>
                </a:lnTo>
                <a:lnTo>
                  <a:pt x="7105" y="11940"/>
                </a:lnTo>
                <a:lnTo>
                  <a:pt x="7353" y="12110"/>
                </a:lnTo>
                <a:lnTo>
                  <a:pt x="7584" y="12333"/>
                </a:lnTo>
                <a:lnTo>
                  <a:pt x="7798" y="12595"/>
                </a:lnTo>
                <a:lnTo>
                  <a:pt x="7922" y="12870"/>
                </a:lnTo>
                <a:lnTo>
                  <a:pt x="8028" y="13198"/>
                </a:lnTo>
                <a:lnTo>
                  <a:pt x="8064" y="13526"/>
                </a:lnTo>
                <a:lnTo>
                  <a:pt x="8028" y="13775"/>
                </a:lnTo>
                <a:lnTo>
                  <a:pt x="7922" y="13998"/>
                </a:lnTo>
                <a:lnTo>
                  <a:pt x="7798" y="14220"/>
                </a:lnTo>
                <a:lnTo>
                  <a:pt x="7584" y="14404"/>
                </a:lnTo>
                <a:lnTo>
                  <a:pt x="7353" y="14574"/>
                </a:lnTo>
                <a:lnTo>
                  <a:pt x="7105" y="14732"/>
                </a:lnTo>
                <a:lnTo>
                  <a:pt x="6803" y="14850"/>
                </a:lnTo>
                <a:lnTo>
                  <a:pt x="6501" y="14954"/>
                </a:lnTo>
                <a:lnTo>
                  <a:pt x="6146" y="15033"/>
                </a:lnTo>
                <a:lnTo>
                  <a:pt x="5808" y="15085"/>
                </a:lnTo>
                <a:lnTo>
                  <a:pt x="5506" y="15085"/>
                </a:lnTo>
                <a:lnTo>
                  <a:pt x="5169" y="15059"/>
                </a:lnTo>
                <a:lnTo>
                  <a:pt x="4849" y="15007"/>
                </a:lnTo>
                <a:lnTo>
                  <a:pt x="4582" y="14902"/>
                </a:lnTo>
                <a:lnTo>
                  <a:pt x="4316" y="14784"/>
                </a:lnTo>
                <a:lnTo>
                  <a:pt x="4103" y="14600"/>
                </a:lnTo>
                <a:lnTo>
                  <a:pt x="3907" y="14430"/>
                </a:lnTo>
                <a:lnTo>
                  <a:pt x="3659" y="14299"/>
                </a:lnTo>
                <a:lnTo>
                  <a:pt x="3428" y="14194"/>
                </a:lnTo>
                <a:lnTo>
                  <a:pt x="3179" y="14129"/>
                </a:lnTo>
                <a:lnTo>
                  <a:pt x="2913" y="14102"/>
                </a:lnTo>
                <a:lnTo>
                  <a:pt x="2646" y="14102"/>
                </a:lnTo>
                <a:lnTo>
                  <a:pt x="2362" y="14129"/>
                </a:lnTo>
                <a:lnTo>
                  <a:pt x="2096" y="14168"/>
                </a:lnTo>
                <a:lnTo>
                  <a:pt x="1811" y="14273"/>
                </a:lnTo>
                <a:lnTo>
                  <a:pt x="1545" y="14378"/>
                </a:lnTo>
                <a:lnTo>
                  <a:pt x="1314" y="14496"/>
                </a:lnTo>
                <a:lnTo>
                  <a:pt x="1065" y="14653"/>
                </a:lnTo>
                <a:lnTo>
                  <a:pt x="870" y="14797"/>
                </a:lnTo>
                <a:lnTo>
                  <a:pt x="657" y="14981"/>
                </a:lnTo>
                <a:lnTo>
                  <a:pt x="497" y="15177"/>
                </a:lnTo>
                <a:lnTo>
                  <a:pt x="390" y="15413"/>
                </a:lnTo>
                <a:lnTo>
                  <a:pt x="284" y="15636"/>
                </a:lnTo>
                <a:lnTo>
                  <a:pt x="248" y="15911"/>
                </a:lnTo>
                <a:lnTo>
                  <a:pt x="284" y="16239"/>
                </a:lnTo>
                <a:lnTo>
                  <a:pt x="319" y="16566"/>
                </a:lnTo>
                <a:lnTo>
                  <a:pt x="497" y="17340"/>
                </a:lnTo>
                <a:lnTo>
                  <a:pt x="692" y="18152"/>
                </a:lnTo>
                <a:lnTo>
                  <a:pt x="799" y="18559"/>
                </a:lnTo>
                <a:lnTo>
                  <a:pt x="905" y="18978"/>
                </a:lnTo>
                <a:lnTo>
                  <a:pt x="959" y="19384"/>
                </a:lnTo>
                <a:lnTo>
                  <a:pt x="994" y="19791"/>
                </a:lnTo>
                <a:lnTo>
                  <a:pt x="994" y="20132"/>
                </a:lnTo>
                <a:lnTo>
                  <a:pt x="959" y="20485"/>
                </a:lnTo>
                <a:lnTo>
                  <a:pt x="941" y="20669"/>
                </a:lnTo>
                <a:lnTo>
                  <a:pt x="870" y="20813"/>
                </a:lnTo>
                <a:lnTo>
                  <a:pt x="799" y="20970"/>
                </a:lnTo>
                <a:lnTo>
                  <a:pt x="692" y="21088"/>
                </a:lnTo>
                <a:lnTo>
                  <a:pt x="1474" y="20997"/>
                </a:lnTo>
                <a:lnTo>
                  <a:pt x="2291" y="20866"/>
                </a:lnTo>
                <a:lnTo>
                  <a:pt x="3108" y="20787"/>
                </a:lnTo>
                <a:lnTo>
                  <a:pt x="3907" y="20721"/>
                </a:lnTo>
                <a:lnTo>
                  <a:pt x="4653" y="20695"/>
                </a:lnTo>
                <a:lnTo>
                  <a:pt x="5364" y="20695"/>
                </a:lnTo>
                <a:lnTo>
                  <a:pt x="5701" y="20721"/>
                </a:lnTo>
                <a:lnTo>
                  <a:pt x="6057" y="20761"/>
                </a:lnTo>
                <a:lnTo>
                  <a:pt x="6323" y="20813"/>
                </a:lnTo>
                <a:lnTo>
                  <a:pt x="6625" y="20892"/>
                </a:lnTo>
                <a:close/>
              </a:path>
            </a:pathLst>
          </a:custGeom>
          <a:solidFill>
            <a:srgbClr val="0070C0"/>
          </a:solidFill>
          <a:ln w="28575">
            <a:solidFill>
              <a:srgbClr val="FFFFFF"/>
            </a:solidFill>
            <a:miter lim="800000"/>
          </a:ln>
        </p:spPr>
        <p:txBody>
          <a:bodyPr/>
          <a:lstStyle/>
          <a:p>
            <a:pPr defTabSz="914217">
              <a:defRPr/>
            </a:pPr>
            <a:endParaRPr lang="zh-CN" altLang="en-US" sz="1800" kern="0">
              <a:solidFill>
                <a:prstClr val="black"/>
              </a:solidFill>
              <a:ea typeface="字魂59号-创粗黑" panose="00000500000000000000" charset="-122"/>
              <a:cs typeface="+mn-lt"/>
            </a:endParaRPr>
          </a:p>
        </p:txBody>
      </p:sp>
      <p:sp>
        <p:nvSpPr>
          <p:cNvPr id="33" name="MH_Other_3"/>
          <p:cNvSpPr>
            <a:spLocks noEditPoints="1" noChangeArrowheads="1"/>
          </p:cNvSpPr>
          <p:nvPr>
            <p:custDataLst>
              <p:tags r:id="rId5"/>
            </p:custDataLst>
          </p:nvPr>
        </p:nvSpPr>
        <p:spPr bwMode="auto">
          <a:xfrm>
            <a:off x="5591770" y="3331075"/>
            <a:ext cx="2134693" cy="1495079"/>
          </a:xfrm>
          <a:custGeom>
            <a:avLst/>
            <a:gdLst>
              <a:gd name="T0" fmla="*/ 11 w 21600"/>
              <a:gd name="T1" fmla="*/ 13386 h 21600"/>
              <a:gd name="T2" fmla="*/ 4202 w 21600"/>
              <a:gd name="T3" fmla="*/ 21161 h 21600"/>
              <a:gd name="T4" fmla="*/ 10400 w 21600"/>
              <a:gd name="T5" fmla="*/ 13909 h 21600"/>
              <a:gd name="T6" fmla="*/ 16821 w 21600"/>
              <a:gd name="T7" fmla="*/ 21190 h 21600"/>
              <a:gd name="T8" fmla="*/ 21600 w 21600"/>
              <a:gd name="T9" fmla="*/ 15083 h 21600"/>
              <a:gd name="T10" fmla="*/ 16889 w 21600"/>
              <a:gd name="T11" fmla="*/ 5739 h 21600"/>
              <a:gd name="T12" fmla="*/ 10800 w 21600"/>
              <a:gd name="T13" fmla="*/ 28 h 21600"/>
              <a:gd name="T14" fmla="*/ 4202 w 21600"/>
              <a:gd name="T15" fmla="*/ 5894 h 21600"/>
              <a:gd name="T16" fmla="*/ 5388 w 21600"/>
              <a:gd name="T17" fmla="*/ 6742 h 21600"/>
              <a:gd name="T18" fmla="*/ 16177 w 21600"/>
              <a:gd name="T19" fmla="*/ 2044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4247" y="12354"/>
                </a:moveTo>
                <a:lnTo>
                  <a:pt x="4134" y="12468"/>
                </a:lnTo>
                <a:lnTo>
                  <a:pt x="4010" y="12581"/>
                </a:lnTo>
                <a:lnTo>
                  <a:pt x="3897" y="12637"/>
                </a:lnTo>
                <a:lnTo>
                  <a:pt x="3773" y="12694"/>
                </a:lnTo>
                <a:lnTo>
                  <a:pt x="3637" y="12694"/>
                </a:lnTo>
                <a:lnTo>
                  <a:pt x="3524" y="12694"/>
                </a:lnTo>
                <a:lnTo>
                  <a:pt x="3400" y="12665"/>
                </a:lnTo>
                <a:lnTo>
                  <a:pt x="3287" y="12609"/>
                </a:lnTo>
                <a:lnTo>
                  <a:pt x="3027" y="12496"/>
                </a:lnTo>
                <a:lnTo>
                  <a:pt x="2790" y="12340"/>
                </a:lnTo>
                <a:lnTo>
                  <a:pt x="2530" y="12142"/>
                </a:lnTo>
                <a:lnTo>
                  <a:pt x="2293" y="11987"/>
                </a:lnTo>
                <a:lnTo>
                  <a:pt x="2033" y="11817"/>
                </a:lnTo>
                <a:lnTo>
                  <a:pt x="1773" y="11676"/>
                </a:lnTo>
                <a:lnTo>
                  <a:pt x="1638" y="11662"/>
                </a:lnTo>
                <a:lnTo>
                  <a:pt x="1513" y="11634"/>
                </a:lnTo>
                <a:lnTo>
                  <a:pt x="1378" y="11634"/>
                </a:lnTo>
                <a:lnTo>
                  <a:pt x="1253" y="11634"/>
                </a:lnTo>
                <a:lnTo>
                  <a:pt x="1118" y="11662"/>
                </a:lnTo>
                <a:lnTo>
                  <a:pt x="971" y="11732"/>
                </a:lnTo>
                <a:lnTo>
                  <a:pt x="835" y="11817"/>
                </a:lnTo>
                <a:lnTo>
                  <a:pt x="711" y="11959"/>
                </a:lnTo>
                <a:lnTo>
                  <a:pt x="553" y="12086"/>
                </a:lnTo>
                <a:lnTo>
                  <a:pt x="429" y="12284"/>
                </a:lnTo>
                <a:lnTo>
                  <a:pt x="271" y="12524"/>
                </a:lnTo>
                <a:lnTo>
                  <a:pt x="146" y="12793"/>
                </a:lnTo>
                <a:lnTo>
                  <a:pt x="79" y="12962"/>
                </a:lnTo>
                <a:lnTo>
                  <a:pt x="33" y="13146"/>
                </a:lnTo>
                <a:lnTo>
                  <a:pt x="11" y="13386"/>
                </a:lnTo>
                <a:lnTo>
                  <a:pt x="11" y="13641"/>
                </a:lnTo>
                <a:lnTo>
                  <a:pt x="33" y="13881"/>
                </a:lnTo>
                <a:lnTo>
                  <a:pt x="101" y="14150"/>
                </a:lnTo>
                <a:lnTo>
                  <a:pt x="192" y="14404"/>
                </a:lnTo>
                <a:lnTo>
                  <a:pt x="293" y="14645"/>
                </a:lnTo>
                <a:lnTo>
                  <a:pt x="451" y="14857"/>
                </a:lnTo>
                <a:lnTo>
                  <a:pt x="621" y="15054"/>
                </a:lnTo>
                <a:lnTo>
                  <a:pt x="734" y="15125"/>
                </a:lnTo>
                <a:lnTo>
                  <a:pt x="835" y="15210"/>
                </a:lnTo>
                <a:lnTo>
                  <a:pt x="948" y="15267"/>
                </a:lnTo>
                <a:lnTo>
                  <a:pt x="1084" y="15323"/>
                </a:lnTo>
                <a:lnTo>
                  <a:pt x="1208" y="15351"/>
                </a:lnTo>
                <a:lnTo>
                  <a:pt x="1355" y="15380"/>
                </a:lnTo>
                <a:lnTo>
                  <a:pt x="1513" y="15380"/>
                </a:lnTo>
                <a:lnTo>
                  <a:pt x="1683" y="15380"/>
                </a:lnTo>
                <a:lnTo>
                  <a:pt x="1864" y="15351"/>
                </a:lnTo>
                <a:lnTo>
                  <a:pt x="2033" y="15323"/>
                </a:lnTo>
                <a:lnTo>
                  <a:pt x="2225" y="15238"/>
                </a:lnTo>
                <a:lnTo>
                  <a:pt x="2428" y="15153"/>
                </a:lnTo>
                <a:lnTo>
                  <a:pt x="2745" y="15026"/>
                </a:lnTo>
                <a:lnTo>
                  <a:pt x="3005" y="14913"/>
                </a:lnTo>
                <a:lnTo>
                  <a:pt x="3264" y="14828"/>
                </a:lnTo>
                <a:lnTo>
                  <a:pt x="3513" y="14800"/>
                </a:lnTo>
                <a:lnTo>
                  <a:pt x="3615" y="14828"/>
                </a:lnTo>
                <a:lnTo>
                  <a:pt x="3728" y="14857"/>
                </a:lnTo>
                <a:lnTo>
                  <a:pt x="3807" y="14913"/>
                </a:lnTo>
                <a:lnTo>
                  <a:pt x="3920" y="14998"/>
                </a:lnTo>
                <a:lnTo>
                  <a:pt x="4010" y="15097"/>
                </a:lnTo>
                <a:lnTo>
                  <a:pt x="4089" y="15238"/>
                </a:lnTo>
                <a:lnTo>
                  <a:pt x="4179" y="15408"/>
                </a:lnTo>
                <a:lnTo>
                  <a:pt x="4247" y="15620"/>
                </a:lnTo>
                <a:lnTo>
                  <a:pt x="4326" y="15860"/>
                </a:lnTo>
                <a:lnTo>
                  <a:pt x="4394" y="16129"/>
                </a:lnTo>
                <a:lnTo>
                  <a:pt x="4439" y="16440"/>
                </a:lnTo>
                <a:lnTo>
                  <a:pt x="4507" y="16737"/>
                </a:lnTo>
                <a:lnTo>
                  <a:pt x="4552" y="17090"/>
                </a:lnTo>
                <a:lnTo>
                  <a:pt x="4575" y="17443"/>
                </a:lnTo>
                <a:lnTo>
                  <a:pt x="4586" y="17825"/>
                </a:lnTo>
                <a:lnTo>
                  <a:pt x="4586" y="18193"/>
                </a:lnTo>
                <a:lnTo>
                  <a:pt x="4586" y="18574"/>
                </a:lnTo>
                <a:lnTo>
                  <a:pt x="4586" y="18984"/>
                </a:lnTo>
                <a:lnTo>
                  <a:pt x="4552" y="19366"/>
                </a:lnTo>
                <a:lnTo>
                  <a:pt x="4507" y="19748"/>
                </a:lnTo>
                <a:lnTo>
                  <a:pt x="4462" y="20129"/>
                </a:lnTo>
                <a:lnTo>
                  <a:pt x="4371" y="20483"/>
                </a:lnTo>
                <a:lnTo>
                  <a:pt x="4292" y="20836"/>
                </a:lnTo>
                <a:lnTo>
                  <a:pt x="4202" y="21161"/>
                </a:lnTo>
                <a:lnTo>
                  <a:pt x="4744" y="21161"/>
                </a:lnTo>
                <a:lnTo>
                  <a:pt x="5264" y="21161"/>
                </a:lnTo>
                <a:lnTo>
                  <a:pt x="5784" y="21161"/>
                </a:lnTo>
                <a:lnTo>
                  <a:pt x="6235" y="21161"/>
                </a:lnTo>
                <a:lnTo>
                  <a:pt x="6676" y="21161"/>
                </a:lnTo>
                <a:lnTo>
                  <a:pt x="7060" y="21161"/>
                </a:lnTo>
                <a:lnTo>
                  <a:pt x="7410" y="21161"/>
                </a:lnTo>
                <a:lnTo>
                  <a:pt x="7670" y="21161"/>
                </a:lnTo>
                <a:lnTo>
                  <a:pt x="8020" y="21020"/>
                </a:lnTo>
                <a:lnTo>
                  <a:pt x="8303" y="20893"/>
                </a:lnTo>
                <a:lnTo>
                  <a:pt x="8563" y="20695"/>
                </a:lnTo>
                <a:lnTo>
                  <a:pt x="8800" y="20511"/>
                </a:lnTo>
                <a:lnTo>
                  <a:pt x="8969" y="20285"/>
                </a:lnTo>
                <a:lnTo>
                  <a:pt x="9150" y="20045"/>
                </a:lnTo>
                <a:lnTo>
                  <a:pt x="9252" y="19804"/>
                </a:lnTo>
                <a:lnTo>
                  <a:pt x="9342" y="19550"/>
                </a:lnTo>
                <a:lnTo>
                  <a:pt x="9410" y="19281"/>
                </a:lnTo>
                <a:lnTo>
                  <a:pt x="9433" y="19013"/>
                </a:lnTo>
                <a:lnTo>
                  <a:pt x="9433" y="18744"/>
                </a:lnTo>
                <a:lnTo>
                  <a:pt x="9387" y="18504"/>
                </a:lnTo>
                <a:lnTo>
                  <a:pt x="9320" y="18221"/>
                </a:lnTo>
                <a:lnTo>
                  <a:pt x="9207" y="17981"/>
                </a:lnTo>
                <a:lnTo>
                  <a:pt x="9105" y="17740"/>
                </a:lnTo>
                <a:lnTo>
                  <a:pt x="8924" y="17514"/>
                </a:lnTo>
                <a:lnTo>
                  <a:pt x="8777" y="17274"/>
                </a:lnTo>
                <a:lnTo>
                  <a:pt x="8642" y="17034"/>
                </a:lnTo>
                <a:lnTo>
                  <a:pt x="8563" y="16765"/>
                </a:lnTo>
                <a:lnTo>
                  <a:pt x="8472" y="16468"/>
                </a:lnTo>
                <a:lnTo>
                  <a:pt x="8450" y="16157"/>
                </a:lnTo>
                <a:lnTo>
                  <a:pt x="8450" y="15860"/>
                </a:lnTo>
                <a:lnTo>
                  <a:pt x="8472" y="15563"/>
                </a:lnTo>
                <a:lnTo>
                  <a:pt x="8540" y="15267"/>
                </a:lnTo>
                <a:lnTo>
                  <a:pt x="8642" y="14998"/>
                </a:lnTo>
                <a:lnTo>
                  <a:pt x="8777" y="14729"/>
                </a:lnTo>
                <a:lnTo>
                  <a:pt x="8868" y="14616"/>
                </a:lnTo>
                <a:lnTo>
                  <a:pt x="8969" y="14475"/>
                </a:lnTo>
                <a:lnTo>
                  <a:pt x="9060" y="14376"/>
                </a:lnTo>
                <a:lnTo>
                  <a:pt x="9184" y="14291"/>
                </a:lnTo>
                <a:lnTo>
                  <a:pt x="9297" y="14206"/>
                </a:lnTo>
                <a:lnTo>
                  <a:pt x="9433" y="14121"/>
                </a:lnTo>
                <a:lnTo>
                  <a:pt x="9579" y="14051"/>
                </a:lnTo>
                <a:lnTo>
                  <a:pt x="9726" y="13994"/>
                </a:lnTo>
                <a:lnTo>
                  <a:pt x="9884" y="13938"/>
                </a:lnTo>
                <a:lnTo>
                  <a:pt x="10054" y="13909"/>
                </a:lnTo>
                <a:lnTo>
                  <a:pt x="10257" y="13881"/>
                </a:lnTo>
                <a:lnTo>
                  <a:pt x="10449" y="13881"/>
                </a:lnTo>
                <a:lnTo>
                  <a:pt x="10664" y="13881"/>
                </a:lnTo>
                <a:lnTo>
                  <a:pt x="10856" y="13909"/>
                </a:lnTo>
                <a:lnTo>
                  <a:pt x="11037" y="13966"/>
                </a:lnTo>
                <a:lnTo>
                  <a:pt x="11206" y="14023"/>
                </a:lnTo>
                <a:lnTo>
                  <a:pt x="11353" y="14093"/>
                </a:lnTo>
                <a:lnTo>
                  <a:pt x="11511" y="14178"/>
                </a:lnTo>
                <a:lnTo>
                  <a:pt x="11635" y="14263"/>
                </a:lnTo>
                <a:lnTo>
                  <a:pt x="11748" y="14376"/>
                </a:lnTo>
                <a:lnTo>
                  <a:pt x="11861" y="14475"/>
                </a:lnTo>
                <a:lnTo>
                  <a:pt x="11941" y="14616"/>
                </a:lnTo>
                <a:lnTo>
                  <a:pt x="12031" y="14758"/>
                </a:lnTo>
                <a:lnTo>
                  <a:pt x="12099" y="14885"/>
                </a:lnTo>
                <a:lnTo>
                  <a:pt x="12200" y="15210"/>
                </a:lnTo>
                <a:lnTo>
                  <a:pt x="12268" y="15507"/>
                </a:lnTo>
                <a:lnTo>
                  <a:pt x="12291" y="15832"/>
                </a:lnTo>
                <a:lnTo>
                  <a:pt x="12291" y="16157"/>
                </a:lnTo>
                <a:lnTo>
                  <a:pt x="12246" y="16482"/>
                </a:lnTo>
                <a:lnTo>
                  <a:pt x="12178" y="16807"/>
                </a:lnTo>
                <a:lnTo>
                  <a:pt x="12099" y="17090"/>
                </a:lnTo>
                <a:lnTo>
                  <a:pt x="12008" y="17330"/>
                </a:lnTo>
                <a:lnTo>
                  <a:pt x="11884" y="17542"/>
                </a:lnTo>
                <a:lnTo>
                  <a:pt x="11748" y="17712"/>
                </a:lnTo>
                <a:lnTo>
                  <a:pt x="11613" y="17839"/>
                </a:lnTo>
                <a:lnTo>
                  <a:pt x="11489" y="18037"/>
                </a:lnTo>
                <a:lnTo>
                  <a:pt x="11398" y="18221"/>
                </a:lnTo>
                <a:lnTo>
                  <a:pt x="11319" y="18447"/>
                </a:lnTo>
                <a:lnTo>
                  <a:pt x="11251" y="18659"/>
                </a:lnTo>
                <a:lnTo>
                  <a:pt x="11206" y="18900"/>
                </a:lnTo>
                <a:lnTo>
                  <a:pt x="11184" y="19154"/>
                </a:lnTo>
                <a:lnTo>
                  <a:pt x="11184" y="19423"/>
                </a:lnTo>
                <a:lnTo>
                  <a:pt x="11229" y="19663"/>
                </a:lnTo>
                <a:lnTo>
                  <a:pt x="11297" y="19903"/>
                </a:lnTo>
                <a:lnTo>
                  <a:pt x="11376" y="20158"/>
                </a:lnTo>
                <a:lnTo>
                  <a:pt x="11511" y="20398"/>
                </a:lnTo>
                <a:lnTo>
                  <a:pt x="11681" y="20610"/>
                </a:lnTo>
                <a:lnTo>
                  <a:pt x="11884" y="20808"/>
                </a:lnTo>
                <a:lnTo>
                  <a:pt x="12121" y="20992"/>
                </a:lnTo>
                <a:lnTo>
                  <a:pt x="12404" y="21161"/>
                </a:lnTo>
                <a:lnTo>
                  <a:pt x="12528" y="21190"/>
                </a:lnTo>
                <a:lnTo>
                  <a:pt x="12856" y="21274"/>
                </a:lnTo>
                <a:lnTo>
                  <a:pt x="13330" y="21373"/>
                </a:lnTo>
                <a:lnTo>
                  <a:pt x="13963" y="21486"/>
                </a:lnTo>
                <a:lnTo>
                  <a:pt x="14313" y="21543"/>
                </a:lnTo>
                <a:lnTo>
                  <a:pt x="14652" y="21571"/>
                </a:lnTo>
                <a:lnTo>
                  <a:pt x="15025" y="21600"/>
                </a:lnTo>
                <a:lnTo>
                  <a:pt x="15409" y="21600"/>
                </a:lnTo>
                <a:lnTo>
                  <a:pt x="15782" y="21600"/>
                </a:lnTo>
                <a:lnTo>
                  <a:pt x="16177" y="21571"/>
                </a:lnTo>
                <a:lnTo>
                  <a:pt x="16516" y="21486"/>
                </a:lnTo>
                <a:lnTo>
                  <a:pt x="16889" y="21402"/>
                </a:lnTo>
                <a:lnTo>
                  <a:pt x="16821" y="21190"/>
                </a:lnTo>
                <a:lnTo>
                  <a:pt x="16776" y="20935"/>
                </a:lnTo>
                <a:lnTo>
                  <a:pt x="16742" y="20667"/>
                </a:lnTo>
                <a:lnTo>
                  <a:pt x="16719" y="20370"/>
                </a:lnTo>
                <a:lnTo>
                  <a:pt x="16697" y="19719"/>
                </a:lnTo>
                <a:lnTo>
                  <a:pt x="16697" y="19013"/>
                </a:lnTo>
                <a:lnTo>
                  <a:pt x="16719" y="18306"/>
                </a:lnTo>
                <a:lnTo>
                  <a:pt x="16753" y="17599"/>
                </a:lnTo>
                <a:lnTo>
                  <a:pt x="16821" y="16949"/>
                </a:lnTo>
                <a:lnTo>
                  <a:pt x="16889" y="16383"/>
                </a:lnTo>
                <a:lnTo>
                  <a:pt x="16934" y="16129"/>
                </a:lnTo>
                <a:lnTo>
                  <a:pt x="17002" y="15945"/>
                </a:lnTo>
                <a:lnTo>
                  <a:pt x="17081" y="15790"/>
                </a:lnTo>
                <a:lnTo>
                  <a:pt x="17194" y="15648"/>
                </a:lnTo>
                <a:lnTo>
                  <a:pt x="17318" y="15563"/>
                </a:lnTo>
                <a:lnTo>
                  <a:pt x="17453" y="15507"/>
                </a:lnTo>
                <a:lnTo>
                  <a:pt x="17600" y="15450"/>
                </a:lnTo>
                <a:lnTo>
                  <a:pt x="17758" y="15450"/>
                </a:lnTo>
                <a:lnTo>
                  <a:pt x="17905" y="15479"/>
                </a:lnTo>
                <a:lnTo>
                  <a:pt x="18064" y="15535"/>
                </a:lnTo>
                <a:lnTo>
                  <a:pt x="18233" y="15620"/>
                </a:lnTo>
                <a:lnTo>
                  <a:pt x="18380" y="15733"/>
                </a:lnTo>
                <a:lnTo>
                  <a:pt x="18561" y="15832"/>
                </a:lnTo>
                <a:lnTo>
                  <a:pt x="18707" y="15973"/>
                </a:lnTo>
                <a:lnTo>
                  <a:pt x="18866" y="16129"/>
                </a:lnTo>
                <a:lnTo>
                  <a:pt x="18990" y="16327"/>
                </a:lnTo>
                <a:lnTo>
                  <a:pt x="19125" y="16482"/>
                </a:lnTo>
                <a:lnTo>
                  <a:pt x="19295" y="16624"/>
                </a:lnTo>
                <a:lnTo>
                  <a:pt x="19464" y="16737"/>
                </a:lnTo>
                <a:lnTo>
                  <a:pt x="19668" y="16807"/>
                </a:lnTo>
                <a:lnTo>
                  <a:pt x="19860" y="16836"/>
                </a:lnTo>
                <a:lnTo>
                  <a:pt x="20052" y="16864"/>
                </a:lnTo>
                <a:lnTo>
                  <a:pt x="20266" y="16836"/>
                </a:lnTo>
                <a:lnTo>
                  <a:pt x="20470" y="16793"/>
                </a:lnTo>
                <a:lnTo>
                  <a:pt x="20662" y="16708"/>
                </a:lnTo>
                <a:lnTo>
                  <a:pt x="20854" y="16567"/>
                </a:lnTo>
                <a:lnTo>
                  <a:pt x="21035" y="16412"/>
                </a:lnTo>
                <a:lnTo>
                  <a:pt x="21182" y="16214"/>
                </a:lnTo>
                <a:lnTo>
                  <a:pt x="21340" y="16002"/>
                </a:lnTo>
                <a:lnTo>
                  <a:pt x="21441" y="15733"/>
                </a:lnTo>
                <a:lnTo>
                  <a:pt x="21532" y="15436"/>
                </a:lnTo>
                <a:lnTo>
                  <a:pt x="21600" y="15083"/>
                </a:lnTo>
                <a:lnTo>
                  <a:pt x="21600" y="14885"/>
                </a:lnTo>
                <a:lnTo>
                  <a:pt x="21600" y="14729"/>
                </a:lnTo>
                <a:lnTo>
                  <a:pt x="21600" y="14531"/>
                </a:lnTo>
                <a:lnTo>
                  <a:pt x="21577" y="14376"/>
                </a:lnTo>
                <a:lnTo>
                  <a:pt x="21532" y="14206"/>
                </a:lnTo>
                <a:lnTo>
                  <a:pt x="21487" y="14051"/>
                </a:lnTo>
                <a:lnTo>
                  <a:pt x="21419" y="13909"/>
                </a:lnTo>
                <a:lnTo>
                  <a:pt x="21351" y="13768"/>
                </a:lnTo>
                <a:lnTo>
                  <a:pt x="21204" y="13500"/>
                </a:lnTo>
                <a:lnTo>
                  <a:pt x="21035" y="13287"/>
                </a:lnTo>
                <a:lnTo>
                  <a:pt x="20809" y="13090"/>
                </a:lnTo>
                <a:lnTo>
                  <a:pt x="20594" y="12962"/>
                </a:lnTo>
                <a:lnTo>
                  <a:pt x="20357" y="12821"/>
                </a:lnTo>
                <a:lnTo>
                  <a:pt x="20120" y="12764"/>
                </a:lnTo>
                <a:lnTo>
                  <a:pt x="19882" y="12708"/>
                </a:lnTo>
                <a:lnTo>
                  <a:pt x="19645" y="12736"/>
                </a:lnTo>
                <a:lnTo>
                  <a:pt x="19430" y="12793"/>
                </a:lnTo>
                <a:lnTo>
                  <a:pt x="19227" y="12906"/>
                </a:lnTo>
                <a:lnTo>
                  <a:pt x="19148" y="12962"/>
                </a:lnTo>
                <a:lnTo>
                  <a:pt x="19058" y="13047"/>
                </a:lnTo>
                <a:lnTo>
                  <a:pt x="18990" y="13146"/>
                </a:lnTo>
                <a:lnTo>
                  <a:pt x="18911" y="13259"/>
                </a:lnTo>
                <a:lnTo>
                  <a:pt x="18775" y="13471"/>
                </a:lnTo>
                <a:lnTo>
                  <a:pt x="18628" y="13641"/>
                </a:lnTo>
                <a:lnTo>
                  <a:pt x="18470" y="13740"/>
                </a:lnTo>
                <a:lnTo>
                  <a:pt x="18301" y="13825"/>
                </a:lnTo>
                <a:lnTo>
                  <a:pt x="18143" y="13853"/>
                </a:lnTo>
                <a:lnTo>
                  <a:pt x="17973" y="13881"/>
                </a:lnTo>
                <a:lnTo>
                  <a:pt x="17804" y="13853"/>
                </a:lnTo>
                <a:lnTo>
                  <a:pt x="17646" y="13796"/>
                </a:lnTo>
                <a:lnTo>
                  <a:pt x="17499" y="13726"/>
                </a:lnTo>
                <a:lnTo>
                  <a:pt x="17341" y="13641"/>
                </a:lnTo>
                <a:lnTo>
                  <a:pt x="17216" y="13528"/>
                </a:lnTo>
                <a:lnTo>
                  <a:pt x="17103" y="13386"/>
                </a:lnTo>
                <a:lnTo>
                  <a:pt x="17024" y="13259"/>
                </a:lnTo>
                <a:lnTo>
                  <a:pt x="16934" y="13118"/>
                </a:lnTo>
                <a:lnTo>
                  <a:pt x="16889" y="12991"/>
                </a:lnTo>
                <a:lnTo>
                  <a:pt x="16889" y="12849"/>
                </a:lnTo>
                <a:lnTo>
                  <a:pt x="16889" y="12383"/>
                </a:lnTo>
                <a:lnTo>
                  <a:pt x="16889" y="11662"/>
                </a:lnTo>
                <a:lnTo>
                  <a:pt x="16889" y="10701"/>
                </a:lnTo>
                <a:lnTo>
                  <a:pt x="16889" y="9640"/>
                </a:lnTo>
                <a:lnTo>
                  <a:pt x="16889" y="8566"/>
                </a:lnTo>
                <a:lnTo>
                  <a:pt x="16889" y="7478"/>
                </a:lnTo>
                <a:lnTo>
                  <a:pt x="16889" y="6502"/>
                </a:lnTo>
                <a:lnTo>
                  <a:pt x="16889" y="5739"/>
                </a:lnTo>
                <a:lnTo>
                  <a:pt x="16674" y="5894"/>
                </a:lnTo>
                <a:lnTo>
                  <a:pt x="16414" y="6036"/>
                </a:lnTo>
                <a:lnTo>
                  <a:pt x="16154" y="6177"/>
                </a:lnTo>
                <a:lnTo>
                  <a:pt x="15849" y="6248"/>
                </a:lnTo>
                <a:lnTo>
                  <a:pt x="15544" y="6304"/>
                </a:lnTo>
                <a:lnTo>
                  <a:pt x="15217" y="6332"/>
                </a:lnTo>
                <a:lnTo>
                  <a:pt x="14866" y="6361"/>
                </a:lnTo>
                <a:lnTo>
                  <a:pt x="14550" y="6361"/>
                </a:lnTo>
                <a:lnTo>
                  <a:pt x="14200" y="6332"/>
                </a:lnTo>
                <a:lnTo>
                  <a:pt x="13850" y="6276"/>
                </a:lnTo>
                <a:lnTo>
                  <a:pt x="13522" y="6219"/>
                </a:lnTo>
                <a:lnTo>
                  <a:pt x="13206" y="6149"/>
                </a:lnTo>
                <a:lnTo>
                  <a:pt x="12901" y="6064"/>
                </a:lnTo>
                <a:lnTo>
                  <a:pt x="12618" y="5951"/>
                </a:lnTo>
                <a:lnTo>
                  <a:pt x="12358" y="5838"/>
                </a:lnTo>
                <a:lnTo>
                  <a:pt x="12121" y="5739"/>
                </a:lnTo>
                <a:lnTo>
                  <a:pt x="11941" y="5626"/>
                </a:lnTo>
                <a:lnTo>
                  <a:pt x="11794" y="5513"/>
                </a:lnTo>
                <a:lnTo>
                  <a:pt x="11658" y="5414"/>
                </a:lnTo>
                <a:lnTo>
                  <a:pt x="11556" y="5301"/>
                </a:lnTo>
                <a:lnTo>
                  <a:pt x="11466" y="5187"/>
                </a:lnTo>
                <a:lnTo>
                  <a:pt x="11398" y="5089"/>
                </a:lnTo>
                <a:lnTo>
                  <a:pt x="11376" y="4947"/>
                </a:lnTo>
                <a:lnTo>
                  <a:pt x="11353" y="4834"/>
                </a:lnTo>
                <a:lnTo>
                  <a:pt x="11353" y="4707"/>
                </a:lnTo>
                <a:lnTo>
                  <a:pt x="11376" y="4565"/>
                </a:lnTo>
                <a:lnTo>
                  <a:pt x="11443" y="4410"/>
                </a:lnTo>
                <a:lnTo>
                  <a:pt x="11511" y="4240"/>
                </a:lnTo>
                <a:lnTo>
                  <a:pt x="11703" y="3887"/>
                </a:lnTo>
                <a:lnTo>
                  <a:pt x="11986" y="3505"/>
                </a:lnTo>
                <a:lnTo>
                  <a:pt x="12144" y="3265"/>
                </a:lnTo>
                <a:lnTo>
                  <a:pt x="12246" y="3025"/>
                </a:lnTo>
                <a:lnTo>
                  <a:pt x="12336" y="2756"/>
                </a:lnTo>
                <a:lnTo>
                  <a:pt x="12404" y="2445"/>
                </a:lnTo>
                <a:lnTo>
                  <a:pt x="12438" y="2176"/>
                </a:lnTo>
                <a:lnTo>
                  <a:pt x="12438" y="1880"/>
                </a:lnTo>
                <a:lnTo>
                  <a:pt x="12404" y="1583"/>
                </a:lnTo>
                <a:lnTo>
                  <a:pt x="12336" y="1314"/>
                </a:lnTo>
                <a:lnTo>
                  <a:pt x="12246" y="1046"/>
                </a:lnTo>
                <a:lnTo>
                  <a:pt x="12099" y="791"/>
                </a:lnTo>
                <a:lnTo>
                  <a:pt x="12008" y="692"/>
                </a:lnTo>
                <a:lnTo>
                  <a:pt x="11918" y="579"/>
                </a:lnTo>
                <a:lnTo>
                  <a:pt x="11816" y="466"/>
                </a:lnTo>
                <a:lnTo>
                  <a:pt x="11703" y="381"/>
                </a:lnTo>
                <a:lnTo>
                  <a:pt x="11579" y="310"/>
                </a:lnTo>
                <a:lnTo>
                  <a:pt x="11443" y="226"/>
                </a:lnTo>
                <a:lnTo>
                  <a:pt x="11297" y="169"/>
                </a:lnTo>
                <a:lnTo>
                  <a:pt x="11138" y="113"/>
                </a:lnTo>
                <a:lnTo>
                  <a:pt x="10969" y="56"/>
                </a:lnTo>
                <a:lnTo>
                  <a:pt x="10800" y="28"/>
                </a:lnTo>
                <a:lnTo>
                  <a:pt x="10619" y="28"/>
                </a:lnTo>
                <a:lnTo>
                  <a:pt x="10404" y="28"/>
                </a:lnTo>
                <a:lnTo>
                  <a:pt x="10257" y="28"/>
                </a:lnTo>
                <a:lnTo>
                  <a:pt x="10076" y="56"/>
                </a:lnTo>
                <a:lnTo>
                  <a:pt x="9952" y="84"/>
                </a:lnTo>
                <a:lnTo>
                  <a:pt x="9794" y="141"/>
                </a:lnTo>
                <a:lnTo>
                  <a:pt x="9692" y="226"/>
                </a:lnTo>
                <a:lnTo>
                  <a:pt x="9557" y="282"/>
                </a:lnTo>
                <a:lnTo>
                  <a:pt x="9455" y="381"/>
                </a:lnTo>
                <a:lnTo>
                  <a:pt x="9365" y="466"/>
                </a:lnTo>
                <a:lnTo>
                  <a:pt x="9274" y="579"/>
                </a:lnTo>
                <a:lnTo>
                  <a:pt x="9184" y="692"/>
                </a:lnTo>
                <a:lnTo>
                  <a:pt x="9128" y="791"/>
                </a:lnTo>
                <a:lnTo>
                  <a:pt x="9060" y="932"/>
                </a:lnTo>
                <a:lnTo>
                  <a:pt x="8969" y="1201"/>
                </a:lnTo>
                <a:lnTo>
                  <a:pt x="8913" y="1498"/>
                </a:lnTo>
                <a:lnTo>
                  <a:pt x="8890" y="1795"/>
                </a:lnTo>
                <a:lnTo>
                  <a:pt x="8890" y="2120"/>
                </a:lnTo>
                <a:lnTo>
                  <a:pt x="8913" y="2445"/>
                </a:lnTo>
                <a:lnTo>
                  <a:pt x="8969" y="2756"/>
                </a:lnTo>
                <a:lnTo>
                  <a:pt x="9060" y="3081"/>
                </a:lnTo>
                <a:lnTo>
                  <a:pt x="9173" y="3378"/>
                </a:lnTo>
                <a:lnTo>
                  <a:pt x="9297" y="3647"/>
                </a:lnTo>
                <a:lnTo>
                  <a:pt x="9466" y="3887"/>
                </a:lnTo>
                <a:lnTo>
                  <a:pt x="9579" y="4085"/>
                </a:lnTo>
                <a:lnTo>
                  <a:pt x="9670" y="4269"/>
                </a:lnTo>
                <a:lnTo>
                  <a:pt x="9726" y="4467"/>
                </a:lnTo>
                <a:lnTo>
                  <a:pt x="9771" y="4650"/>
                </a:lnTo>
                <a:lnTo>
                  <a:pt x="9771" y="4834"/>
                </a:lnTo>
                <a:lnTo>
                  <a:pt x="9749" y="5032"/>
                </a:lnTo>
                <a:lnTo>
                  <a:pt x="9715" y="5216"/>
                </a:lnTo>
                <a:lnTo>
                  <a:pt x="9625" y="5385"/>
                </a:lnTo>
                <a:lnTo>
                  <a:pt x="9534" y="5513"/>
                </a:lnTo>
                <a:lnTo>
                  <a:pt x="9410" y="5626"/>
                </a:lnTo>
                <a:lnTo>
                  <a:pt x="9229" y="5710"/>
                </a:lnTo>
                <a:lnTo>
                  <a:pt x="9060" y="5767"/>
                </a:lnTo>
                <a:lnTo>
                  <a:pt x="8845" y="5767"/>
                </a:lnTo>
                <a:lnTo>
                  <a:pt x="8585" y="5739"/>
                </a:lnTo>
                <a:lnTo>
                  <a:pt x="8325" y="5654"/>
                </a:lnTo>
                <a:lnTo>
                  <a:pt x="8020" y="5513"/>
                </a:lnTo>
                <a:lnTo>
                  <a:pt x="7840" y="5442"/>
                </a:lnTo>
                <a:lnTo>
                  <a:pt x="7648" y="5385"/>
                </a:lnTo>
                <a:lnTo>
                  <a:pt x="7433" y="5329"/>
                </a:lnTo>
                <a:lnTo>
                  <a:pt x="7241" y="5301"/>
                </a:lnTo>
                <a:lnTo>
                  <a:pt x="6755" y="5301"/>
                </a:lnTo>
                <a:lnTo>
                  <a:pt x="6281" y="5329"/>
                </a:lnTo>
                <a:lnTo>
                  <a:pt x="5784" y="5385"/>
                </a:lnTo>
                <a:lnTo>
                  <a:pt x="5264" y="5498"/>
                </a:lnTo>
                <a:lnTo>
                  <a:pt x="4744" y="5597"/>
                </a:lnTo>
                <a:lnTo>
                  <a:pt x="4247" y="5739"/>
                </a:lnTo>
                <a:lnTo>
                  <a:pt x="4202" y="5894"/>
                </a:lnTo>
                <a:lnTo>
                  <a:pt x="4202" y="6191"/>
                </a:lnTo>
                <a:lnTo>
                  <a:pt x="4202" y="6545"/>
                </a:lnTo>
                <a:lnTo>
                  <a:pt x="4225" y="6954"/>
                </a:lnTo>
                <a:lnTo>
                  <a:pt x="4315" y="7930"/>
                </a:lnTo>
                <a:lnTo>
                  <a:pt x="4394" y="9018"/>
                </a:lnTo>
                <a:lnTo>
                  <a:pt x="4439" y="9570"/>
                </a:lnTo>
                <a:lnTo>
                  <a:pt x="4462" y="10107"/>
                </a:lnTo>
                <a:lnTo>
                  <a:pt x="4484" y="10630"/>
                </a:lnTo>
                <a:lnTo>
                  <a:pt x="4507" y="11082"/>
                </a:lnTo>
                <a:lnTo>
                  <a:pt x="4484" y="11520"/>
                </a:lnTo>
                <a:lnTo>
                  <a:pt x="4439" y="11874"/>
                </a:lnTo>
                <a:lnTo>
                  <a:pt x="4394" y="12029"/>
                </a:lnTo>
                <a:lnTo>
                  <a:pt x="4349" y="12171"/>
                </a:lnTo>
                <a:lnTo>
                  <a:pt x="4315" y="12284"/>
                </a:lnTo>
                <a:lnTo>
                  <a:pt x="4247" y="12354"/>
                </a:lnTo>
                <a:close/>
              </a:path>
            </a:pathLst>
          </a:custGeom>
          <a:solidFill>
            <a:srgbClr val="0070C0"/>
          </a:solidFill>
          <a:ln w="28575">
            <a:solidFill>
              <a:srgbClr val="FFFFFF"/>
            </a:solidFill>
            <a:miter lim="800000"/>
          </a:ln>
        </p:spPr>
        <p:txBody>
          <a:bodyPr/>
          <a:lstStyle/>
          <a:p>
            <a:pPr defTabSz="914217">
              <a:defRPr/>
            </a:pPr>
            <a:endParaRPr lang="zh-CN" altLang="en-US" sz="1800" kern="0">
              <a:solidFill>
                <a:prstClr val="black"/>
              </a:solidFill>
              <a:ea typeface="字魂59号-创粗黑" panose="00000500000000000000" charset="-122"/>
              <a:cs typeface="+mn-lt"/>
            </a:endParaRPr>
          </a:p>
        </p:txBody>
      </p:sp>
      <p:sp>
        <p:nvSpPr>
          <p:cNvPr id="34" name="MH_Other_4"/>
          <p:cNvSpPr>
            <a:spLocks noEditPoints="1" noChangeArrowheads="1"/>
          </p:cNvSpPr>
          <p:nvPr>
            <p:custDataLst>
              <p:tags r:id="rId6"/>
            </p:custDataLst>
          </p:nvPr>
        </p:nvSpPr>
        <p:spPr bwMode="auto">
          <a:xfrm>
            <a:off x="4764874" y="3313616"/>
            <a:ext cx="1287165" cy="1909320"/>
          </a:xfrm>
          <a:custGeom>
            <a:avLst/>
            <a:gdLst>
              <a:gd name="T0" fmla="*/ 8307 w 21600"/>
              <a:gd name="T1" fmla="*/ 11593 h 21600"/>
              <a:gd name="T2" fmla="*/ 453 w 21600"/>
              <a:gd name="T3" fmla="*/ 16938 h 21600"/>
              <a:gd name="T4" fmla="*/ 11500 w 21600"/>
              <a:gd name="T5" fmla="*/ 21600 h 21600"/>
              <a:gd name="T6" fmla="*/ 20920 w 21600"/>
              <a:gd name="T7" fmla="*/ 16751 h 21600"/>
              <a:gd name="T8" fmla="*/ 13972 w 21600"/>
              <a:gd name="T9" fmla="*/ 10888 h 21600"/>
              <a:gd name="T10" fmla="*/ 21033 w 21600"/>
              <a:gd name="T11" fmla="*/ 4716 h 21600"/>
              <a:gd name="T12" fmla="*/ 11102 w 21600"/>
              <a:gd name="T13" fmla="*/ 11 h 21600"/>
              <a:gd name="T14" fmla="*/ 453 w 21600"/>
              <a:gd name="T15" fmla="*/ 4716 h 21600"/>
              <a:gd name="T16" fmla="*/ 2076 w 21600"/>
              <a:gd name="T17" fmla="*/ 5664 h 21600"/>
              <a:gd name="T18" fmla="*/ 20203 w 21600"/>
              <a:gd name="T19" fmla="*/ 1598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3813" y="10590"/>
                </a:moveTo>
                <a:lnTo>
                  <a:pt x="3927" y="10513"/>
                </a:lnTo>
                <a:lnTo>
                  <a:pt x="4078" y="10425"/>
                </a:lnTo>
                <a:lnTo>
                  <a:pt x="4210" y="10359"/>
                </a:lnTo>
                <a:lnTo>
                  <a:pt x="4361" y="10315"/>
                </a:lnTo>
                <a:lnTo>
                  <a:pt x="4682" y="10237"/>
                </a:lnTo>
                <a:lnTo>
                  <a:pt x="5041" y="10193"/>
                </a:lnTo>
                <a:lnTo>
                  <a:pt x="5456" y="10171"/>
                </a:lnTo>
                <a:lnTo>
                  <a:pt x="5853" y="10193"/>
                </a:lnTo>
                <a:lnTo>
                  <a:pt x="6249" y="10260"/>
                </a:lnTo>
                <a:lnTo>
                  <a:pt x="6646" y="10337"/>
                </a:lnTo>
                <a:lnTo>
                  <a:pt x="7004" y="10469"/>
                </a:lnTo>
                <a:lnTo>
                  <a:pt x="7363" y="10612"/>
                </a:lnTo>
                <a:lnTo>
                  <a:pt x="7665" y="10788"/>
                </a:lnTo>
                <a:lnTo>
                  <a:pt x="7911" y="10998"/>
                </a:lnTo>
                <a:lnTo>
                  <a:pt x="8024" y="11097"/>
                </a:lnTo>
                <a:lnTo>
                  <a:pt x="8137" y="11207"/>
                </a:lnTo>
                <a:lnTo>
                  <a:pt x="8194" y="11340"/>
                </a:lnTo>
                <a:lnTo>
                  <a:pt x="8269" y="11461"/>
                </a:lnTo>
                <a:lnTo>
                  <a:pt x="8307" y="11593"/>
                </a:lnTo>
                <a:lnTo>
                  <a:pt x="8307" y="11714"/>
                </a:lnTo>
                <a:lnTo>
                  <a:pt x="8307" y="11868"/>
                </a:lnTo>
                <a:lnTo>
                  <a:pt x="8307" y="12012"/>
                </a:lnTo>
                <a:lnTo>
                  <a:pt x="8194" y="12265"/>
                </a:lnTo>
                <a:lnTo>
                  <a:pt x="8062" y="12519"/>
                </a:lnTo>
                <a:lnTo>
                  <a:pt x="7873" y="12706"/>
                </a:lnTo>
                <a:lnTo>
                  <a:pt x="7627" y="12904"/>
                </a:lnTo>
                <a:lnTo>
                  <a:pt x="7363" y="13048"/>
                </a:lnTo>
                <a:lnTo>
                  <a:pt x="7080" y="13180"/>
                </a:lnTo>
                <a:lnTo>
                  <a:pt x="6759" y="13257"/>
                </a:lnTo>
                <a:lnTo>
                  <a:pt x="6419" y="13345"/>
                </a:lnTo>
                <a:lnTo>
                  <a:pt x="6098" y="13389"/>
                </a:lnTo>
                <a:lnTo>
                  <a:pt x="5739" y="13389"/>
                </a:lnTo>
                <a:lnTo>
                  <a:pt x="5418" y="13389"/>
                </a:lnTo>
                <a:lnTo>
                  <a:pt x="5079" y="13345"/>
                </a:lnTo>
                <a:lnTo>
                  <a:pt x="4758" y="13301"/>
                </a:lnTo>
                <a:lnTo>
                  <a:pt x="4474" y="13213"/>
                </a:lnTo>
                <a:lnTo>
                  <a:pt x="4172" y="13114"/>
                </a:lnTo>
                <a:lnTo>
                  <a:pt x="3965" y="12982"/>
                </a:lnTo>
                <a:lnTo>
                  <a:pt x="3738" y="12838"/>
                </a:lnTo>
                <a:lnTo>
                  <a:pt x="3493" y="12706"/>
                </a:lnTo>
                <a:lnTo>
                  <a:pt x="3228" y="12607"/>
                </a:lnTo>
                <a:lnTo>
                  <a:pt x="2945" y="12519"/>
                </a:lnTo>
                <a:lnTo>
                  <a:pt x="2700" y="12431"/>
                </a:lnTo>
                <a:lnTo>
                  <a:pt x="2397" y="12375"/>
                </a:lnTo>
                <a:lnTo>
                  <a:pt x="2152" y="12331"/>
                </a:lnTo>
                <a:lnTo>
                  <a:pt x="1888" y="12309"/>
                </a:lnTo>
                <a:lnTo>
                  <a:pt x="1642" y="12309"/>
                </a:lnTo>
                <a:lnTo>
                  <a:pt x="1397" y="12331"/>
                </a:lnTo>
                <a:lnTo>
                  <a:pt x="1170" y="12397"/>
                </a:lnTo>
                <a:lnTo>
                  <a:pt x="962" y="12453"/>
                </a:lnTo>
                <a:lnTo>
                  <a:pt x="774" y="12563"/>
                </a:lnTo>
                <a:lnTo>
                  <a:pt x="623" y="12684"/>
                </a:lnTo>
                <a:lnTo>
                  <a:pt x="528" y="12838"/>
                </a:lnTo>
                <a:lnTo>
                  <a:pt x="453" y="13026"/>
                </a:lnTo>
                <a:lnTo>
                  <a:pt x="339" y="13477"/>
                </a:lnTo>
                <a:lnTo>
                  <a:pt x="226" y="13984"/>
                </a:lnTo>
                <a:lnTo>
                  <a:pt x="151" y="14535"/>
                </a:lnTo>
                <a:lnTo>
                  <a:pt x="113" y="15075"/>
                </a:lnTo>
                <a:lnTo>
                  <a:pt x="113" y="15626"/>
                </a:lnTo>
                <a:lnTo>
                  <a:pt x="151" y="16133"/>
                </a:lnTo>
                <a:lnTo>
                  <a:pt x="188" y="16376"/>
                </a:lnTo>
                <a:lnTo>
                  <a:pt x="264" y="16585"/>
                </a:lnTo>
                <a:lnTo>
                  <a:pt x="339" y="16773"/>
                </a:lnTo>
                <a:lnTo>
                  <a:pt x="453" y="16938"/>
                </a:lnTo>
                <a:lnTo>
                  <a:pt x="1095" y="16883"/>
                </a:lnTo>
                <a:lnTo>
                  <a:pt x="1963" y="16795"/>
                </a:lnTo>
                <a:lnTo>
                  <a:pt x="2945" y="16751"/>
                </a:lnTo>
                <a:lnTo>
                  <a:pt x="3965" y="16706"/>
                </a:lnTo>
                <a:lnTo>
                  <a:pt x="5022" y="16684"/>
                </a:lnTo>
                <a:lnTo>
                  <a:pt x="5947" y="16684"/>
                </a:lnTo>
                <a:lnTo>
                  <a:pt x="6759" y="16706"/>
                </a:lnTo>
                <a:lnTo>
                  <a:pt x="7363" y="16751"/>
                </a:lnTo>
                <a:lnTo>
                  <a:pt x="7948" y="16839"/>
                </a:lnTo>
                <a:lnTo>
                  <a:pt x="8458" y="16916"/>
                </a:lnTo>
                <a:lnTo>
                  <a:pt x="8893" y="17026"/>
                </a:lnTo>
                <a:lnTo>
                  <a:pt x="9289" y="17158"/>
                </a:lnTo>
                <a:lnTo>
                  <a:pt x="9572" y="17280"/>
                </a:lnTo>
                <a:lnTo>
                  <a:pt x="9799" y="17412"/>
                </a:lnTo>
                <a:lnTo>
                  <a:pt x="9969" y="17555"/>
                </a:lnTo>
                <a:lnTo>
                  <a:pt x="10120" y="17687"/>
                </a:lnTo>
                <a:lnTo>
                  <a:pt x="10158" y="17831"/>
                </a:lnTo>
                <a:lnTo>
                  <a:pt x="10195" y="17974"/>
                </a:lnTo>
                <a:lnTo>
                  <a:pt x="10158" y="18128"/>
                </a:lnTo>
                <a:lnTo>
                  <a:pt x="10082" y="18271"/>
                </a:lnTo>
                <a:lnTo>
                  <a:pt x="9969" y="18426"/>
                </a:lnTo>
                <a:lnTo>
                  <a:pt x="9837" y="18569"/>
                </a:lnTo>
                <a:lnTo>
                  <a:pt x="9648" y="18701"/>
                </a:lnTo>
                <a:lnTo>
                  <a:pt x="9440" y="18822"/>
                </a:lnTo>
                <a:lnTo>
                  <a:pt x="9213" y="18999"/>
                </a:lnTo>
                <a:lnTo>
                  <a:pt x="9044" y="19186"/>
                </a:lnTo>
                <a:lnTo>
                  <a:pt x="8893" y="19395"/>
                </a:lnTo>
                <a:lnTo>
                  <a:pt x="8817" y="19627"/>
                </a:lnTo>
                <a:lnTo>
                  <a:pt x="8779" y="19858"/>
                </a:lnTo>
                <a:lnTo>
                  <a:pt x="8779" y="20112"/>
                </a:lnTo>
                <a:lnTo>
                  <a:pt x="8855" y="20354"/>
                </a:lnTo>
                <a:lnTo>
                  <a:pt x="8968" y="20586"/>
                </a:lnTo>
                <a:lnTo>
                  <a:pt x="9138" y="20817"/>
                </a:lnTo>
                <a:lnTo>
                  <a:pt x="9365" y="21026"/>
                </a:lnTo>
                <a:lnTo>
                  <a:pt x="9610" y="21192"/>
                </a:lnTo>
                <a:lnTo>
                  <a:pt x="9950" y="21368"/>
                </a:lnTo>
                <a:lnTo>
                  <a:pt x="10120" y="21445"/>
                </a:lnTo>
                <a:lnTo>
                  <a:pt x="10346" y="21511"/>
                </a:lnTo>
                <a:lnTo>
                  <a:pt x="10516" y="21555"/>
                </a:lnTo>
                <a:lnTo>
                  <a:pt x="10743" y="21600"/>
                </a:lnTo>
                <a:lnTo>
                  <a:pt x="10988" y="21644"/>
                </a:lnTo>
                <a:lnTo>
                  <a:pt x="11215" y="21666"/>
                </a:lnTo>
                <a:lnTo>
                  <a:pt x="11498" y="21666"/>
                </a:lnTo>
                <a:lnTo>
                  <a:pt x="11762" y="21666"/>
                </a:lnTo>
                <a:lnTo>
                  <a:pt x="12253" y="21644"/>
                </a:lnTo>
                <a:lnTo>
                  <a:pt x="12763" y="21577"/>
                </a:lnTo>
                <a:lnTo>
                  <a:pt x="13197" y="21467"/>
                </a:lnTo>
                <a:lnTo>
                  <a:pt x="13556" y="21346"/>
                </a:lnTo>
                <a:lnTo>
                  <a:pt x="13896" y="21192"/>
                </a:lnTo>
                <a:lnTo>
                  <a:pt x="14179" y="21026"/>
                </a:lnTo>
                <a:lnTo>
                  <a:pt x="14444" y="20839"/>
                </a:lnTo>
                <a:lnTo>
                  <a:pt x="14576" y="20641"/>
                </a:lnTo>
                <a:lnTo>
                  <a:pt x="14727" y="20431"/>
                </a:lnTo>
                <a:lnTo>
                  <a:pt x="14765" y="20200"/>
                </a:lnTo>
                <a:lnTo>
                  <a:pt x="14802" y="19991"/>
                </a:lnTo>
                <a:lnTo>
                  <a:pt x="14727" y="19759"/>
                </a:lnTo>
                <a:lnTo>
                  <a:pt x="14613" y="19550"/>
                </a:lnTo>
                <a:lnTo>
                  <a:pt x="14444" y="19307"/>
                </a:lnTo>
                <a:lnTo>
                  <a:pt x="14217" y="19098"/>
                </a:lnTo>
                <a:lnTo>
                  <a:pt x="13934" y="18911"/>
                </a:lnTo>
                <a:lnTo>
                  <a:pt x="13669" y="18745"/>
                </a:lnTo>
                <a:lnTo>
                  <a:pt x="13462" y="18547"/>
                </a:lnTo>
                <a:lnTo>
                  <a:pt x="13311" y="18337"/>
                </a:lnTo>
                <a:lnTo>
                  <a:pt x="13197" y="18150"/>
                </a:lnTo>
                <a:lnTo>
                  <a:pt x="13122" y="17941"/>
                </a:lnTo>
                <a:lnTo>
                  <a:pt x="13122" y="17720"/>
                </a:lnTo>
                <a:lnTo>
                  <a:pt x="13122" y="17533"/>
                </a:lnTo>
                <a:lnTo>
                  <a:pt x="13197" y="17346"/>
                </a:lnTo>
                <a:lnTo>
                  <a:pt x="13273" y="17158"/>
                </a:lnTo>
                <a:lnTo>
                  <a:pt x="13386" y="16982"/>
                </a:lnTo>
                <a:lnTo>
                  <a:pt x="13537" y="16839"/>
                </a:lnTo>
                <a:lnTo>
                  <a:pt x="13707" y="16706"/>
                </a:lnTo>
                <a:lnTo>
                  <a:pt x="13896" y="16607"/>
                </a:lnTo>
                <a:lnTo>
                  <a:pt x="14104" y="16519"/>
                </a:lnTo>
                <a:lnTo>
                  <a:pt x="14330" y="16453"/>
                </a:lnTo>
                <a:lnTo>
                  <a:pt x="14538" y="16431"/>
                </a:lnTo>
                <a:lnTo>
                  <a:pt x="14897" y="16453"/>
                </a:lnTo>
                <a:lnTo>
                  <a:pt x="15406" y="16497"/>
                </a:lnTo>
                <a:lnTo>
                  <a:pt x="16105" y="16541"/>
                </a:lnTo>
                <a:lnTo>
                  <a:pt x="16898" y="16607"/>
                </a:lnTo>
                <a:lnTo>
                  <a:pt x="17804" y="16651"/>
                </a:lnTo>
                <a:lnTo>
                  <a:pt x="18786" y="16684"/>
                </a:lnTo>
                <a:lnTo>
                  <a:pt x="19844" y="16728"/>
                </a:lnTo>
                <a:lnTo>
                  <a:pt x="20920" y="16751"/>
                </a:lnTo>
                <a:lnTo>
                  <a:pt x="21109" y="16497"/>
                </a:lnTo>
                <a:lnTo>
                  <a:pt x="21241" y="16222"/>
                </a:lnTo>
                <a:lnTo>
                  <a:pt x="21392" y="15946"/>
                </a:lnTo>
                <a:lnTo>
                  <a:pt x="21467" y="15648"/>
                </a:lnTo>
                <a:lnTo>
                  <a:pt x="21543" y="15351"/>
                </a:lnTo>
                <a:lnTo>
                  <a:pt x="21618" y="15042"/>
                </a:lnTo>
                <a:lnTo>
                  <a:pt x="21618" y="14745"/>
                </a:lnTo>
                <a:lnTo>
                  <a:pt x="21618" y="14447"/>
                </a:lnTo>
                <a:lnTo>
                  <a:pt x="21618" y="14150"/>
                </a:lnTo>
                <a:lnTo>
                  <a:pt x="21581" y="13852"/>
                </a:lnTo>
                <a:lnTo>
                  <a:pt x="21505" y="13577"/>
                </a:lnTo>
                <a:lnTo>
                  <a:pt x="21430" y="13301"/>
                </a:lnTo>
                <a:lnTo>
                  <a:pt x="21354" y="13048"/>
                </a:lnTo>
                <a:lnTo>
                  <a:pt x="21241" y="12816"/>
                </a:lnTo>
                <a:lnTo>
                  <a:pt x="21146" y="12607"/>
                </a:lnTo>
                <a:lnTo>
                  <a:pt x="21033" y="12431"/>
                </a:lnTo>
                <a:lnTo>
                  <a:pt x="20920" y="12265"/>
                </a:lnTo>
                <a:lnTo>
                  <a:pt x="20769" y="12144"/>
                </a:lnTo>
                <a:lnTo>
                  <a:pt x="20637" y="12034"/>
                </a:lnTo>
                <a:lnTo>
                  <a:pt x="20486" y="11946"/>
                </a:lnTo>
                <a:lnTo>
                  <a:pt x="20297" y="11891"/>
                </a:lnTo>
                <a:lnTo>
                  <a:pt x="20165" y="11846"/>
                </a:lnTo>
                <a:lnTo>
                  <a:pt x="19976" y="11824"/>
                </a:lnTo>
                <a:lnTo>
                  <a:pt x="19806" y="11802"/>
                </a:lnTo>
                <a:lnTo>
                  <a:pt x="19390" y="11824"/>
                </a:lnTo>
                <a:lnTo>
                  <a:pt x="18956" y="11891"/>
                </a:lnTo>
                <a:lnTo>
                  <a:pt x="18503" y="11968"/>
                </a:lnTo>
                <a:lnTo>
                  <a:pt x="17993" y="12078"/>
                </a:lnTo>
                <a:lnTo>
                  <a:pt x="17653" y="12144"/>
                </a:lnTo>
                <a:lnTo>
                  <a:pt x="17332" y="12199"/>
                </a:lnTo>
                <a:lnTo>
                  <a:pt x="17049" y="12221"/>
                </a:lnTo>
                <a:lnTo>
                  <a:pt x="16747" y="12243"/>
                </a:lnTo>
                <a:lnTo>
                  <a:pt x="16464" y="12243"/>
                </a:lnTo>
                <a:lnTo>
                  <a:pt x="16218" y="12243"/>
                </a:lnTo>
                <a:lnTo>
                  <a:pt x="15992" y="12221"/>
                </a:lnTo>
                <a:lnTo>
                  <a:pt x="15746" y="12199"/>
                </a:lnTo>
                <a:lnTo>
                  <a:pt x="15520" y="12155"/>
                </a:lnTo>
                <a:lnTo>
                  <a:pt x="15350" y="12122"/>
                </a:lnTo>
                <a:lnTo>
                  <a:pt x="15161" y="12056"/>
                </a:lnTo>
                <a:lnTo>
                  <a:pt x="14972" y="11990"/>
                </a:lnTo>
                <a:lnTo>
                  <a:pt x="14689" y="11846"/>
                </a:lnTo>
                <a:lnTo>
                  <a:pt x="14444" y="11670"/>
                </a:lnTo>
                <a:lnTo>
                  <a:pt x="14255" y="11483"/>
                </a:lnTo>
                <a:lnTo>
                  <a:pt x="14104" y="11295"/>
                </a:lnTo>
                <a:lnTo>
                  <a:pt x="14028" y="11086"/>
                </a:lnTo>
                <a:lnTo>
                  <a:pt x="13972" y="10888"/>
                </a:lnTo>
                <a:lnTo>
                  <a:pt x="13972" y="10700"/>
                </a:lnTo>
                <a:lnTo>
                  <a:pt x="14009" y="10513"/>
                </a:lnTo>
                <a:lnTo>
                  <a:pt x="14066" y="10359"/>
                </a:lnTo>
                <a:lnTo>
                  <a:pt x="14179" y="10215"/>
                </a:lnTo>
                <a:lnTo>
                  <a:pt x="14406" y="10006"/>
                </a:lnTo>
                <a:lnTo>
                  <a:pt x="14651" y="9830"/>
                </a:lnTo>
                <a:lnTo>
                  <a:pt x="14878" y="9686"/>
                </a:lnTo>
                <a:lnTo>
                  <a:pt x="15123" y="9554"/>
                </a:lnTo>
                <a:lnTo>
                  <a:pt x="15350" y="9477"/>
                </a:lnTo>
                <a:lnTo>
                  <a:pt x="15558" y="9411"/>
                </a:lnTo>
                <a:lnTo>
                  <a:pt x="15803" y="9345"/>
                </a:lnTo>
                <a:lnTo>
                  <a:pt x="16030" y="9323"/>
                </a:lnTo>
                <a:lnTo>
                  <a:pt x="16256" y="9301"/>
                </a:lnTo>
                <a:lnTo>
                  <a:pt x="16464" y="9323"/>
                </a:lnTo>
                <a:lnTo>
                  <a:pt x="16690" y="9345"/>
                </a:lnTo>
                <a:lnTo>
                  <a:pt x="16898" y="9367"/>
                </a:lnTo>
                <a:lnTo>
                  <a:pt x="17332" y="9477"/>
                </a:lnTo>
                <a:lnTo>
                  <a:pt x="17767" y="9598"/>
                </a:lnTo>
                <a:lnTo>
                  <a:pt x="18163" y="9731"/>
                </a:lnTo>
                <a:lnTo>
                  <a:pt x="18597" y="9874"/>
                </a:lnTo>
                <a:lnTo>
                  <a:pt x="18994" y="10006"/>
                </a:lnTo>
                <a:lnTo>
                  <a:pt x="19428" y="10083"/>
                </a:lnTo>
                <a:lnTo>
                  <a:pt x="19617" y="10127"/>
                </a:lnTo>
                <a:lnTo>
                  <a:pt x="19844" y="10149"/>
                </a:lnTo>
                <a:lnTo>
                  <a:pt x="20013" y="10149"/>
                </a:lnTo>
                <a:lnTo>
                  <a:pt x="20240" y="10127"/>
                </a:lnTo>
                <a:lnTo>
                  <a:pt x="20410" y="10105"/>
                </a:lnTo>
                <a:lnTo>
                  <a:pt x="20637" y="10061"/>
                </a:lnTo>
                <a:lnTo>
                  <a:pt x="20844" y="9984"/>
                </a:lnTo>
                <a:lnTo>
                  <a:pt x="21033" y="9896"/>
                </a:lnTo>
                <a:lnTo>
                  <a:pt x="21146" y="9830"/>
                </a:lnTo>
                <a:lnTo>
                  <a:pt x="21203" y="9753"/>
                </a:lnTo>
                <a:lnTo>
                  <a:pt x="21279" y="9642"/>
                </a:lnTo>
                <a:lnTo>
                  <a:pt x="21354" y="9521"/>
                </a:lnTo>
                <a:lnTo>
                  <a:pt x="21430" y="9246"/>
                </a:lnTo>
                <a:lnTo>
                  <a:pt x="21430" y="8904"/>
                </a:lnTo>
                <a:lnTo>
                  <a:pt x="21430" y="8540"/>
                </a:lnTo>
                <a:lnTo>
                  <a:pt x="21392" y="8144"/>
                </a:lnTo>
                <a:lnTo>
                  <a:pt x="21354" y="7714"/>
                </a:lnTo>
                <a:lnTo>
                  <a:pt x="21279" y="7295"/>
                </a:lnTo>
                <a:lnTo>
                  <a:pt x="21146" y="6446"/>
                </a:lnTo>
                <a:lnTo>
                  <a:pt x="20995" y="5686"/>
                </a:lnTo>
                <a:lnTo>
                  <a:pt x="20958" y="5366"/>
                </a:lnTo>
                <a:lnTo>
                  <a:pt x="20958" y="5091"/>
                </a:lnTo>
                <a:lnTo>
                  <a:pt x="20958" y="4860"/>
                </a:lnTo>
                <a:lnTo>
                  <a:pt x="21033" y="4716"/>
                </a:lnTo>
                <a:lnTo>
                  <a:pt x="20637" y="4860"/>
                </a:lnTo>
                <a:lnTo>
                  <a:pt x="20127" y="4992"/>
                </a:lnTo>
                <a:lnTo>
                  <a:pt x="19617" y="5069"/>
                </a:lnTo>
                <a:lnTo>
                  <a:pt x="19032" y="5157"/>
                </a:lnTo>
                <a:lnTo>
                  <a:pt x="18465" y="5201"/>
                </a:lnTo>
                <a:lnTo>
                  <a:pt x="17842" y="5245"/>
                </a:lnTo>
                <a:lnTo>
                  <a:pt x="17219" y="5267"/>
                </a:lnTo>
                <a:lnTo>
                  <a:pt x="16615" y="5267"/>
                </a:lnTo>
                <a:lnTo>
                  <a:pt x="15992" y="5245"/>
                </a:lnTo>
                <a:lnTo>
                  <a:pt x="15369" y="5201"/>
                </a:lnTo>
                <a:lnTo>
                  <a:pt x="14840" y="5157"/>
                </a:lnTo>
                <a:lnTo>
                  <a:pt x="14293" y="5091"/>
                </a:lnTo>
                <a:lnTo>
                  <a:pt x="13783" y="5014"/>
                </a:lnTo>
                <a:lnTo>
                  <a:pt x="13386" y="4926"/>
                </a:lnTo>
                <a:lnTo>
                  <a:pt x="13027" y="4815"/>
                </a:lnTo>
                <a:lnTo>
                  <a:pt x="12725" y="4716"/>
                </a:lnTo>
                <a:lnTo>
                  <a:pt x="12480" y="4606"/>
                </a:lnTo>
                <a:lnTo>
                  <a:pt x="12291" y="4496"/>
                </a:lnTo>
                <a:lnTo>
                  <a:pt x="12197" y="4397"/>
                </a:lnTo>
                <a:lnTo>
                  <a:pt x="12083" y="4286"/>
                </a:lnTo>
                <a:lnTo>
                  <a:pt x="12046" y="4187"/>
                </a:lnTo>
                <a:lnTo>
                  <a:pt x="12008" y="4077"/>
                </a:lnTo>
                <a:lnTo>
                  <a:pt x="12046" y="3967"/>
                </a:lnTo>
                <a:lnTo>
                  <a:pt x="12121" y="3868"/>
                </a:lnTo>
                <a:lnTo>
                  <a:pt x="12197" y="3735"/>
                </a:lnTo>
                <a:lnTo>
                  <a:pt x="12291" y="3614"/>
                </a:lnTo>
                <a:lnTo>
                  <a:pt x="12442" y="3482"/>
                </a:lnTo>
                <a:lnTo>
                  <a:pt x="12631" y="3361"/>
                </a:lnTo>
                <a:lnTo>
                  <a:pt x="13065" y="3085"/>
                </a:lnTo>
                <a:lnTo>
                  <a:pt x="13537" y="2766"/>
                </a:lnTo>
                <a:lnTo>
                  <a:pt x="13783" y="2578"/>
                </a:lnTo>
                <a:lnTo>
                  <a:pt x="13934" y="2380"/>
                </a:lnTo>
                <a:lnTo>
                  <a:pt x="14028" y="2171"/>
                </a:lnTo>
                <a:lnTo>
                  <a:pt x="14104" y="1961"/>
                </a:lnTo>
                <a:lnTo>
                  <a:pt x="14104" y="1730"/>
                </a:lnTo>
                <a:lnTo>
                  <a:pt x="14066" y="1498"/>
                </a:lnTo>
                <a:lnTo>
                  <a:pt x="13972" y="1267"/>
                </a:lnTo>
                <a:lnTo>
                  <a:pt x="13820" y="1057"/>
                </a:lnTo>
                <a:lnTo>
                  <a:pt x="13594" y="837"/>
                </a:lnTo>
                <a:lnTo>
                  <a:pt x="13386" y="628"/>
                </a:lnTo>
                <a:lnTo>
                  <a:pt x="13103" y="462"/>
                </a:lnTo>
                <a:lnTo>
                  <a:pt x="12763" y="308"/>
                </a:lnTo>
                <a:lnTo>
                  <a:pt x="12404" y="187"/>
                </a:lnTo>
                <a:lnTo>
                  <a:pt x="12008" y="77"/>
                </a:lnTo>
                <a:lnTo>
                  <a:pt x="11574" y="33"/>
                </a:lnTo>
                <a:lnTo>
                  <a:pt x="11102" y="11"/>
                </a:lnTo>
                <a:lnTo>
                  <a:pt x="10667" y="11"/>
                </a:lnTo>
                <a:lnTo>
                  <a:pt x="10233" y="77"/>
                </a:lnTo>
                <a:lnTo>
                  <a:pt x="9837" y="187"/>
                </a:lnTo>
                <a:lnTo>
                  <a:pt x="9440" y="286"/>
                </a:lnTo>
                <a:lnTo>
                  <a:pt x="9062" y="462"/>
                </a:lnTo>
                <a:lnTo>
                  <a:pt x="8741" y="628"/>
                </a:lnTo>
                <a:lnTo>
                  <a:pt x="8458" y="815"/>
                </a:lnTo>
                <a:lnTo>
                  <a:pt x="8232" y="1035"/>
                </a:lnTo>
                <a:lnTo>
                  <a:pt x="8062" y="1245"/>
                </a:lnTo>
                <a:lnTo>
                  <a:pt x="7911" y="1476"/>
                </a:lnTo>
                <a:lnTo>
                  <a:pt x="7835" y="1708"/>
                </a:lnTo>
                <a:lnTo>
                  <a:pt x="7797" y="1961"/>
                </a:lnTo>
                <a:lnTo>
                  <a:pt x="7835" y="2193"/>
                </a:lnTo>
                <a:lnTo>
                  <a:pt x="7948" y="2402"/>
                </a:lnTo>
                <a:lnTo>
                  <a:pt x="8062" y="2534"/>
                </a:lnTo>
                <a:lnTo>
                  <a:pt x="8175" y="2644"/>
                </a:lnTo>
                <a:lnTo>
                  <a:pt x="8269" y="2744"/>
                </a:lnTo>
                <a:lnTo>
                  <a:pt x="8420" y="2832"/>
                </a:lnTo>
                <a:lnTo>
                  <a:pt x="8704" y="3019"/>
                </a:lnTo>
                <a:lnTo>
                  <a:pt x="8968" y="3206"/>
                </a:lnTo>
                <a:lnTo>
                  <a:pt x="9138" y="3405"/>
                </a:lnTo>
                <a:lnTo>
                  <a:pt x="9327" y="3570"/>
                </a:lnTo>
                <a:lnTo>
                  <a:pt x="9440" y="3735"/>
                </a:lnTo>
                <a:lnTo>
                  <a:pt x="9516" y="3890"/>
                </a:lnTo>
                <a:lnTo>
                  <a:pt x="9534" y="4033"/>
                </a:lnTo>
                <a:lnTo>
                  <a:pt x="9534" y="4165"/>
                </a:lnTo>
                <a:lnTo>
                  <a:pt x="9516" y="4286"/>
                </a:lnTo>
                <a:lnTo>
                  <a:pt x="9440" y="4397"/>
                </a:lnTo>
                <a:lnTo>
                  <a:pt x="9327" y="4496"/>
                </a:lnTo>
                <a:lnTo>
                  <a:pt x="9176" y="4562"/>
                </a:lnTo>
                <a:lnTo>
                  <a:pt x="9006" y="4628"/>
                </a:lnTo>
                <a:lnTo>
                  <a:pt x="8779" y="4694"/>
                </a:lnTo>
                <a:lnTo>
                  <a:pt x="8534" y="4716"/>
                </a:lnTo>
                <a:lnTo>
                  <a:pt x="8232" y="4716"/>
                </a:lnTo>
                <a:lnTo>
                  <a:pt x="7118" y="4738"/>
                </a:lnTo>
                <a:lnTo>
                  <a:pt x="5947" y="4771"/>
                </a:lnTo>
                <a:lnTo>
                  <a:pt x="4795" y="4815"/>
                </a:lnTo>
                <a:lnTo>
                  <a:pt x="3681" y="4860"/>
                </a:lnTo>
                <a:lnTo>
                  <a:pt x="2662" y="4882"/>
                </a:lnTo>
                <a:lnTo>
                  <a:pt x="1755" y="4882"/>
                </a:lnTo>
                <a:lnTo>
                  <a:pt x="1359" y="4860"/>
                </a:lnTo>
                <a:lnTo>
                  <a:pt x="981" y="4837"/>
                </a:lnTo>
                <a:lnTo>
                  <a:pt x="698" y="4771"/>
                </a:lnTo>
                <a:lnTo>
                  <a:pt x="453" y="4716"/>
                </a:lnTo>
                <a:lnTo>
                  <a:pt x="453" y="5322"/>
                </a:lnTo>
                <a:lnTo>
                  <a:pt x="453" y="6083"/>
                </a:lnTo>
                <a:lnTo>
                  <a:pt x="453" y="6909"/>
                </a:lnTo>
                <a:lnTo>
                  <a:pt x="453" y="7780"/>
                </a:lnTo>
                <a:lnTo>
                  <a:pt x="453" y="8606"/>
                </a:lnTo>
                <a:lnTo>
                  <a:pt x="453" y="9345"/>
                </a:lnTo>
                <a:lnTo>
                  <a:pt x="453" y="9918"/>
                </a:lnTo>
                <a:lnTo>
                  <a:pt x="453" y="10282"/>
                </a:lnTo>
                <a:lnTo>
                  <a:pt x="490" y="10381"/>
                </a:lnTo>
                <a:lnTo>
                  <a:pt x="547" y="10491"/>
                </a:lnTo>
                <a:lnTo>
                  <a:pt x="660" y="10590"/>
                </a:lnTo>
                <a:lnTo>
                  <a:pt x="811" y="10700"/>
                </a:lnTo>
                <a:lnTo>
                  <a:pt x="981" y="10811"/>
                </a:lnTo>
                <a:lnTo>
                  <a:pt x="1208" y="10888"/>
                </a:lnTo>
                <a:lnTo>
                  <a:pt x="1453" y="10954"/>
                </a:lnTo>
                <a:lnTo>
                  <a:pt x="1718" y="11020"/>
                </a:lnTo>
                <a:lnTo>
                  <a:pt x="1963" y="11064"/>
                </a:lnTo>
                <a:lnTo>
                  <a:pt x="2265" y="11086"/>
                </a:lnTo>
                <a:lnTo>
                  <a:pt x="2548" y="11064"/>
                </a:lnTo>
                <a:lnTo>
                  <a:pt x="2794" y="11042"/>
                </a:lnTo>
                <a:lnTo>
                  <a:pt x="3096" y="10976"/>
                </a:lnTo>
                <a:lnTo>
                  <a:pt x="3341" y="10888"/>
                </a:lnTo>
                <a:lnTo>
                  <a:pt x="3606" y="10766"/>
                </a:lnTo>
                <a:lnTo>
                  <a:pt x="3813" y="10590"/>
                </a:lnTo>
                <a:close/>
              </a:path>
            </a:pathLst>
          </a:custGeom>
          <a:solidFill>
            <a:srgbClr val="0070C0"/>
          </a:solidFill>
          <a:ln w="28575">
            <a:solidFill>
              <a:srgbClr val="FFFFFF"/>
            </a:solidFill>
            <a:miter lim="800000"/>
          </a:ln>
        </p:spPr>
        <p:txBody>
          <a:bodyPr/>
          <a:lstStyle/>
          <a:p>
            <a:pPr defTabSz="914217">
              <a:defRPr/>
            </a:pPr>
            <a:endParaRPr lang="zh-CN" altLang="en-US" sz="1800" kern="0">
              <a:solidFill>
                <a:prstClr val="black"/>
              </a:solidFill>
              <a:ea typeface="字魂59号-创粗黑" panose="00000500000000000000" charset="-122"/>
              <a:cs typeface="+mn-lt"/>
            </a:endParaRPr>
          </a:p>
        </p:txBody>
      </p:sp>
      <p:sp>
        <p:nvSpPr>
          <p:cNvPr id="35" name="MH_Other_5"/>
          <p:cNvSpPr>
            <a:spLocks noEditPoints="1" noChangeArrowheads="1"/>
          </p:cNvSpPr>
          <p:nvPr>
            <p:custDataLst>
              <p:tags r:id="rId7"/>
            </p:custDataLst>
          </p:nvPr>
        </p:nvSpPr>
        <p:spPr bwMode="auto">
          <a:xfrm>
            <a:off x="4323649" y="2632735"/>
            <a:ext cx="2160088" cy="1137975"/>
          </a:xfrm>
          <a:custGeom>
            <a:avLst/>
            <a:gdLst>
              <a:gd name="T0" fmla="*/ 16740 w 21600"/>
              <a:gd name="T1" fmla="*/ 21078 h 21600"/>
              <a:gd name="T2" fmla="*/ 16976 w 21600"/>
              <a:gd name="T3" fmla="*/ 521 h 21600"/>
              <a:gd name="T4" fmla="*/ 4725 w 21600"/>
              <a:gd name="T5" fmla="*/ 856 h 21600"/>
              <a:gd name="T6" fmla="*/ 5040 w 21600"/>
              <a:gd name="T7" fmla="*/ 21004 h 21600"/>
              <a:gd name="T8" fmla="*/ 10811 w 21600"/>
              <a:gd name="T9" fmla="*/ 12885 h 21600"/>
              <a:gd name="T10" fmla="*/ 10845 w 21600"/>
              <a:gd name="T11" fmla="*/ 8714 h 21600"/>
              <a:gd name="T12" fmla="*/ 21600 w 21600"/>
              <a:gd name="T13" fmla="*/ 10000 h 21600"/>
              <a:gd name="T14" fmla="*/ 56 w 21600"/>
              <a:gd name="T15" fmla="*/ 10000 h 21600"/>
              <a:gd name="T16" fmla="*/ 6086 w 21600"/>
              <a:gd name="T17" fmla="*/ 2569 h 21600"/>
              <a:gd name="T18" fmla="*/ 16132 w 21600"/>
              <a:gd name="T19" fmla="*/ 1955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9360" y="20836"/>
                </a:moveTo>
                <a:lnTo>
                  <a:pt x="9528" y="20836"/>
                </a:lnTo>
                <a:lnTo>
                  <a:pt x="9686" y="20762"/>
                </a:lnTo>
                <a:lnTo>
                  <a:pt x="9810" y="20687"/>
                </a:lnTo>
                <a:lnTo>
                  <a:pt x="9922" y="20575"/>
                </a:lnTo>
                <a:lnTo>
                  <a:pt x="10012" y="20426"/>
                </a:lnTo>
                <a:lnTo>
                  <a:pt x="10068" y="20296"/>
                </a:lnTo>
                <a:lnTo>
                  <a:pt x="10113" y="20110"/>
                </a:lnTo>
                <a:lnTo>
                  <a:pt x="10136" y="19905"/>
                </a:lnTo>
                <a:lnTo>
                  <a:pt x="10136" y="19682"/>
                </a:lnTo>
                <a:lnTo>
                  <a:pt x="10113" y="19440"/>
                </a:lnTo>
                <a:lnTo>
                  <a:pt x="10068" y="19142"/>
                </a:lnTo>
                <a:lnTo>
                  <a:pt x="10012" y="18900"/>
                </a:lnTo>
                <a:lnTo>
                  <a:pt x="9900" y="18620"/>
                </a:lnTo>
                <a:lnTo>
                  <a:pt x="9787" y="18285"/>
                </a:lnTo>
                <a:lnTo>
                  <a:pt x="9641" y="17968"/>
                </a:lnTo>
                <a:lnTo>
                  <a:pt x="9472" y="17652"/>
                </a:lnTo>
                <a:lnTo>
                  <a:pt x="9382" y="17466"/>
                </a:lnTo>
                <a:lnTo>
                  <a:pt x="9315" y="17298"/>
                </a:lnTo>
                <a:lnTo>
                  <a:pt x="9258" y="17112"/>
                </a:lnTo>
                <a:lnTo>
                  <a:pt x="9191" y="16926"/>
                </a:lnTo>
                <a:lnTo>
                  <a:pt x="9123" y="16535"/>
                </a:lnTo>
                <a:lnTo>
                  <a:pt x="9101" y="16144"/>
                </a:lnTo>
                <a:lnTo>
                  <a:pt x="9101" y="15753"/>
                </a:lnTo>
                <a:lnTo>
                  <a:pt x="9168" y="15362"/>
                </a:lnTo>
                <a:lnTo>
                  <a:pt x="9236" y="14971"/>
                </a:lnTo>
                <a:lnTo>
                  <a:pt x="9360" y="14580"/>
                </a:lnTo>
                <a:lnTo>
                  <a:pt x="9495" y="14244"/>
                </a:lnTo>
                <a:lnTo>
                  <a:pt x="9663" y="13891"/>
                </a:lnTo>
                <a:lnTo>
                  <a:pt x="9855" y="13611"/>
                </a:lnTo>
                <a:lnTo>
                  <a:pt x="10068" y="13351"/>
                </a:lnTo>
                <a:lnTo>
                  <a:pt x="10293" y="13146"/>
                </a:lnTo>
                <a:lnTo>
                  <a:pt x="10552" y="12997"/>
                </a:lnTo>
                <a:lnTo>
                  <a:pt x="10811" y="12885"/>
                </a:lnTo>
                <a:lnTo>
                  <a:pt x="11069" y="12866"/>
                </a:lnTo>
                <a:lnTo>
                  <a:pt x="11351" y="12885"/>
                </a:lnTo>
                <a:lnTo>
                  <a:pt x="11610" y="12997"/>
                </a:lnTo>
                <a:lnTo>
                  <a:pt x="11846" y="13183"/>
                </a:lnTo>
                <a:lnTo>
                  <a:pt x="12060" y="13388"/>
                </a:lnTo>
                <a:lnTo>
                  <a:pt x="12251" y="13648"/>
                </a:lnTo>
                <a:lnTo>
                  <a:pt x="12419" y="13928"/>
                </a:lnTo>
                <a:lnTo>
                  <a:pt x="12555" y="14244"/>
                </a:lnTo>
                <a:lnTo>
                  <a:pt x="12690" y="14617"/>
                </a:lnTo>
                <a:lnTo>
                  <a:pt x="12768" y="15008"/>
                </a:lnTo>
                <a:lnTo>
                  <a:pt x="12836" y="15399"/>
                </a:lnTo>
                <a:lnTo>
                  <a:pt x="12858" y="15753"/>
                </a:lnTo>
                <a:lnTo>
                  <a:pt x="12858" y="16144"/>
                </a:lnTo>
                <a:lnTo>
                  <a:pt x="12813" y="16535"/>
                </a:lnTo>
                <a:lnTo>
                  <a:pt x="12746" y="16888"/>
                </a:lnTo>
                <a:lnTo>
                  <a:pt x="12667" y="17224"/>
                </a:lnTo>
                <a:lnTo>
                  <a:pt x="12510" y="17503"/>
                </a:lnTo>
                <a:lnTo>
                  <a:pt x="12228" y="18043"/>
                </a:lnTo>
                <a:lnTo>
                  <a:pt x="11970" y="18546"/>
                </a:lnTo>
                <a:lnTo>
                  <a:pt x="11868" y="18751"/>
                </a:lnTo>
                <a:lnTo>
                  <a:pt x="11778" y="18974"/>
                </a:lnTo>
                <a:lnTo>
                  <a:pt x="11711" y="19179"/>
                </a:lnTo>
                <a:lnTo>
                  <a:pt x="11666" y="19365"/>
                </a:lnTo>
                <a:lnTo>
                  <a:pt x="11632" y="19570"/>
                </a:lnTo>
                <a:lnTo>
                  <a:pt x="11632" y="19756"/>
                </a:lnTo>
                <a:lnTo>
                  <a:pt x="11632" y="19942"/>
                </a:lnTo>
                <a:lnTo>
                  <a:pt x="11643" y="20110"/>
                </a:lnTo>
                <a:lnTo>
                  <a:pt x="11711" y="20296"/>
                </a:lnTo>
                <a:lnTo>
                  <a:pt x="11801" y="20464"/>
                </a:lnTo>
                <a:lnTo>
                  <a:pt x="11891" y="20650"/>
                </a:lnTo>
                <a:lnTo>
                  <a:pt x="12037" y="20836"/>
                </a:lnTo>
                <a:lnTo>
                  <a:pt x="12206" y="21004"/>
                </a:lnTo>
                <a:lnTo>
                  <a:pt x="12419" y="21190"/>
                </a:lnTo>
                <a:lnTo>
                  <a:pt x="12667" y="21320"/>
                </a:lnTo>
                <a:lnTo>
                  <a:pt x="12960" y="21432"/>
                </a:lnTo>
                <a:lnTo>
                  <a:pt x="13286" y="21544"/>
                </a:lnTo>
                <a:lnTo>
                  <a:pt x="13612" y="21655"/>
                </a:lnTo>
                <a:lnTo>
                  <a:pt x="13983" y="21693"/>
                </a:lnTo>
                <a:lnTo>
                  <a:pt x="14343" y="21730"/>
                </a:lnTo>
                <a:lnTo>
                  <a:pt x="14715" y="21730"/>
                </a:lnTo>
                <a:lnTo>
                  <a:pt x="15075" y="21730"/>
                </a:lnTo>
                <a:lnTo>
                  <a:pt x="15446" y="21655"/>
                </a:lnTo>
                <a:lnTo>
                  <a:pt x="15794" y="21581"/>
                </a:lnTo>
                <a:lnTo>
                  <a:pt x="16132" y="21432"/>
                </a:lnTo>
                <a:lnTo>
                  <a:pt x="16458" y="21302"/>
                </a:lnTo>
                <a:lnTo>
                  <a:pt x="16740" y="21078"/>
                </a:lnTo>
                <a:lnTo>
                  <a:pt x="16976" y="20836"/>
                </a:lnTo>
                <a:lnTo>
                  <a:pt x="17043" y="20650"/>
                </a:lnTo>
                <a:lnTo>
                  <a:pt x="17088" y="20426"/>
                </a:lnTo>
                <a:lnTo>
                  <a:pt x="17133" y="20222"/>
                </a:lnTo>
                <a:lnTo>
                  <a:pt x="17156" y="19980"/>
                </a:lnTo>
                <a:lnTo>
                  <a:pt x="17167" y="19477"/>
                </a:lnTo>
                <a:lnTo>
                  <a:pt x="17167" y="18974"/>
                </a:lnTo>
                <a:lnTo>
                  <a:pt x="17156" y="18397"/>
                </a:lnTo>
                <a:lnTo>
                  <a:pt x="17111" y="17820"/>
                </a:lnTo>
                <a:lnTo>
                  <a:pt x="17066" y="17261"/>
                </a:lnTo>
                <a:lnTo>
                  <a:pt x="16998" y="16646"/>
                </a:lnTo>
                <a:lnTo>
                  <a:pt x="16852" y="15511"/>
                </a:lnTo>
                <a:lnTo>
                  <a:pt x="16740" y="14393"/>
                </a:lnTo>
                <a:lnTo>
                  <a:pt x="16717" y="13928"/>
                </a:lnTo>
                <a:lnTo>
                  <a:pt x="16695" y="13462"/>
                </a:lnTo>
                <a:lnTo>
                  <a:pt x="16717" y="13071"/>
                </a:lnTo>
                <a:lnTo>
                  <a:pt x="16785" y="12755"/>
                </a:lnTo>
                <a:lnTo>
                  <a:pt x="16852" y="12419"/>
                </a:lnTo>
                <a:lnTo>
                  <a:pt x="16953" y="12140"/>
                </a:lnTo>
                <a:lnTo>
                  <a:pt x="17088" y="11898"/>
                </a:lnTo>
                <a:lnTo>
                  <a:pt x="17212" y="11675"/>
                </a:lnTo>
                <a:lnTo>
                  <a:pt x="17370" y="11470"/>
                </a:lnTo>
                <a:lnTo>
                  <a:pt x="17516" y="11284"/>
                </a:lnTo>
                <a:lnTo>
                  <a:pt x="17696" y="11135"/>
                </a:lnTo>
                <a:lnTo>
                  <a:pt x="17865" y="11042"/>
                </a:lnTo>
                <a:lnTo>
                  <a:pt x="18033" y="10930"/>
                </a:lnTo>
                <a:lnTo>
                  <a:pt x="18213" y="10893"/>
                </a:lnTo>
                <a:lnTo>
                  <a:pt x="18382" y="10893"/>
                </a:lnTo>
                <a:lnTo>
                  <a:pt x="18551" y="10967"/>
                </a:lnTo>
                <a:lnTo>
                  <a:pt x="18708" y="11042"/>
                </a:lnTo>
                <a:lnTo>
                  <a:pt x="18855" y="11172"/>
                </a:lnTo>
                <a:lnTo>
                  <a:pt x="19012" y="11358"/>
                </a:lnTo>
                <a:lnTo>
                  <a:pt x="19136" y="11600"/>
                </a:lnTo>
                <a:lnTo>
                  <a:pt x="19271" y="11861"/>
                </a:lnTo>
                <a:lnTo>
                  <a:pt x="19440" y="12028"/>
                </a:lnTo>
                <a:lnTo>
                  <a:pt x="19608" y="12177"/>
                </a:lnTo>
                <a:lnTo>
                  <a:pt x="19822" y="12289"/>
                </a:lnTo>
                <a:lnTo>
                  <a:pt x="20025" y="12289"/>
                </a:lnTo>
                <a:lnTo>
                  <a:pt x="20238" y="12289"/>
                </a:lnTo>
                <a:lnTo>
                  <a:pt x="20452" y="12215"/>
                </a:lnTo>
                <a:lnTo>
                  <a:pt x="20643" y="12103"/>
                </a:lnTo>
                <a:lnTo>
                  <a:pt x="20846" y="11973"/>
                </a:lnTo>
                <a:lnTo>
                  <a:pt x="21037" y="11786"/>
                </a:lnTo>
                <a:lnTo>
                  <a:pt x="21206" y="11563"/>
                </a:lnTo>
                <a:lnTo>
                  <a:pt x="21363" y="11321"/>
                </a:lnTo>
                <a:lnTo>
                  <a:pt x="21465" y="11079"/>
                </a:lnTo>
                <a:lnTo>
                  <a:pt x="21577" y="10744"/>
                </a:lnTo>
                <a:lnTo>
                  <a:pt x="21622" y="10427"/>
                </a:lnTo>
                <a:lnTo>
                  <a:pt x="21645" y="10111"/>
                </a:lnTo>
                <a:lnTo>
                  <a:pt x="21622" y="9608"/>
                </a:lnTo>
                <a:lnTo>
                  <a:pt x="21577" y="9142"/>
                </a:lnTo>
                <a:lnTo>
                  <a:pt x="21465" y="8751"/>
                </a:lnTo>
                <a:lnTo>
                  <a:pt x="21363" y="8397"/>
                </a:lnTo>
                <a:lnTo>
                  <a:pt x="21206" y="8062"/>
                </a:lnTo>
                <a:lnTo>
                  <a:pt x="21037" y="7820"/>
                </a:lnTo>
                <a:lnTo>
                  <a:pt x="20846" y="7597"/>
                </a:lnTo>
                <a:lnTo>
                  <a:pt x="20643" y="7429"/>
                </a:lnTo>
                <a:lnTo>
                  <a:pt x="20452" y="7317"/>
                </a:lnTo>
                <a:lnTo>
                  <a:pt x="20238" y="7206"/>
                </a:lnTo>
                <a:lnTo>
                  <a:pt x="20025" y="7168"/>
                </a:lnTo>
                <a:lnTo>
                  <a:pt x="19822" y="7206"/>
                </a:lnTo>
                <a:lnTo>
                  <a:pt x="19608" y="7243"/>
                </a:lnTo>
                <a:lnTo>
                  <a:pt x="19440" y="7355"/>
                </a:lnTo>
                <a:lnTo>
                  <a:pt x="19271" y="7504"/>
                </a:lnTo>
                <a:lnTo>
                  <a:pt x="19136" y="7708"/>
                </a:lnTo>
                <a:lnTo>
                  <a:pt x="19012" y="7895"/>
                </a:lnTo>
                <a:lnTo>
                  <a:pt x="18832" y="8025"/>
                </a:lnTo>
                <a:lnTo>
                  <a:pt x="18663" y="8174"/>
                </a:lnTo>
                <a:lnTo>
                  <a:pt x="18472" y="8248"/>
                </a:lnTo>
                <a:lnTo>
                  <a:pt x="18270" y="8286"/>
                </a:lnTo>
                <a:lnTo>
                  <a:pt x="18078" y="8323"/>
                </a:lnTo>
                <a:lnTo>
                  <a:pt x="17887" y="8323"/>
                </a:lnTo>
                <a:lnTo>
                  <a:pt x="17696" y="8248"/>
                </a:lnTo>
                <a:lnTo>
                  <a:pt x="17493" y="8174"/>
                </a:lnTo>
                <a:lnTo>
                  <a:pt x="17302" y="8062"/>
                </a:lnTo>
                <a:lnTo>
                  <a:pt x="17133" y="7969"/>
                </a:lnTo>
                <a:lnTo>
                  <a:pt x="16976" y="7783"/>
                </a:lnTo>
                <a:lnTo>
                  <a:pt x="16852" y="7597"/>
                </a:lnTo>
                <a:lnTo>
                  <a:pt x="16740" y="7429"/>
                </a:lnTo>
                <a:lnTo>
                  <a:pt x="16672" y="7168"/>
                </a:lnTo>
                <a:lnTo>
                  <a:pt x="16638" y="6926"/>
                </a:lnTo>
                <a:lnTo>
                  <a:pt x="16616" y="6498"/>
                </a:lnTo>
                <a:lnTo>
                  <a:pt x="16616" y="5772"/>
                </a:lnTo>
                <a:lnTo>
                  <a:pt x="16650" y="4915"/>
                </a:lnTo>
                <a:lnTo>
                  <a:pt x="16695" y="3928"/>
                </a:lnTo>
                <a:lnTo>
                  <a:pt x="16762" y="2960"/>
                </a:lnTo>
                <a:lnTo>
                  <a:pt x="16830" y="1992"/>
                </a:lnTo>
                <a:lnTo>
                  <a:pt x="16908" y="1173"/>
                </a:lnTo>
                <a:lnTo>
                  <a:pt x="16976" y="521"/>
                </a:lnTo>
                <a:lnTo>
                  <a:pt x="16953" y="521"/>
                </a:lnTo>
                <a:lnTo>
                  <a:pt x="16931" y="521"/>
                </a:lnTo>
                <a:lnTo>
                  <a:pt x="16267" y="484"/>
                </a:lnTo>
                <a:lnTo>
                  <a:pt x="15637" y="428"/>
                </a:lnTo>
                <a:lnTo>
                  <a:pt x="15063" y="353"/>
                </a:lnTo>
                <a:lnTo>
                  <a:pt x="14523" y="279"/>
                </a:lnTo>
                <a:lnTo>
                  <a:pt x="14040" y="167"/>
                </a:lnTo>
                <a:lnTo>
                  <a:pt x="13635" y="93"/>
                </a:lnTo>
                <a:lnTo>
                  <a:pt x="13331" y="18"/>
                </a:lnTo>
                <a:lnTo>
                  <a:pt x="13117" y="18"/>
                </a:lnTo>
                <a:lnTo>
                  <a:pt x="12982" y="18"/>
                </a:lnTo>
                <a:lnTo>
                  <a:pt x="12858" y="130"/>
                </a:lnTo>
                <a:lnTo>
                  <a:pt x="12723" y="279"/>
                </a:lnTo>
                <a:lnTo>
                  <a:pt x="12622" y="446"/>
                </a:lnTo>
                <a:lnTo>
                  <a:pt x="12510" y="670"/>
                </a:lnTo>
                <a:lnTo>
                  <a:pt x="12419" y="912"/>
                </a:lnTo>
                <a:lnTo>
                  <a:pt x="12363" y="1210"/>
                </a:lnTo>
                <a:lnTo>
                  <a:pt x="12318" y="1526"/>
                </a:lnTo>
                <a:lnTo>
                  <a:pt x="12273" y="1843"/>
                </a:lnTo>
                <a:lnTo>
                  <a:pt x="12251" y="2215"/>
                </a:lnTo>
                <a:lnTo>
                  <a:pt x="12273" y="2532"/>
                </a:lnTo>
                <a:lnTo>
                  <a:pt x="12318" y="2886"/>
                </a:lnTo>
                <a:lnTo>
                  <a:pt x="12386" y="3240"/>
                </a:lnTo>
                <a:lnTo>
                  <a:pt x="12464" y="3556"/>
                </a:lnTo>
                <a:lnTo>
                  <a:pt x="12577" y="3891"/>
                </a:lnTo>
                <a:lnTo>
                  <a:pt x="12746" y="4171"/>
                </a:lnTo>
                <a:lnTo>
                  <a:pt x="12926" y="4487"/>
                </a:lnTo>
                <a:lnTo>
                  <a:pt x="13050" y="4860"/>
                </a:lnTo>
                <a:lnTo>
                  <a:pt x="13162" y="5251"/>
                </a:lnTo>
                <a:lnTo>
                  <a:pt x="13218" y="5604"/>
                </a:lnTo>
                <a:lnTo>
                  <a:pt x="13263" y="5995"/>
                </a:lnTo>
                <a:lnTo>
                  <a:pt x="13241" y="6386"/>
                </a:lnTo>
                <a:lnTo>
                  <a:pt x="13218" y="6740"/>
                </a:lnTo>
                <a:lnTo>
                  <a:pt x="13139" y="7094"/>
                </a:lnTo>
                <a:lnTo>
                  <a:pt x="13050" y="7429"/>
                </a:lnTo>
                <a:lnTo>
                  <a:pt x="12903" y="7746"/>
                </a:lnTo>
                <a:lnTo>
                  <a:pt x="12723" y="8025"/>
                </a:lnTo>
                <a:lnTo>
                  <a:pt x="12532" y="8286"/>
                </a:lnTo>
                <a:lnTo>
                  <a:pt x="12318" y="8491"/>
                </a:lnTo>
                <a:lnTo>
                  <a:pt x="12060" y="8677"/>
                </a:lnTo>
                <a:lnTo>
                  <a:pt x="11756" y="8788"/>
                </a:lnTo>
                <a:lnTo>
                  <a:pt x="11452" y="8826"/>
                </a:lnTo>
                <a:lnTo>
                  <a:pt x="11283" y="8826"/>
                </a:lnTo>
                <a:lnTo>
                  <a:pt x="11126" y="8826"/>
                </a:lnTo>
                <a:lnTo>
                  <a:pt x="11002" y="8788"/>
                </a:lnTo>
                <a:lnTo>
                  <a:pt x="10845" y="8714"/>
                </a:lnTo>
                <a:lnTo>
                  <a:pt x="10721" y="8640"/>
                </a:lnTo>
                <a:lnTo>
                  <a:pt x="10608" y="8565"/>
                </a:lnTo>
                <a:lnTo>
                  <a:pt x="10485" y="8453"/>
                </a:lnTo>
                <a:lnTo>
                  <a:pt x="10372" y="8323"/>
                </a:lnTo>
                <a:lnTo>
                  <a:pt x="10181" y="8062"/>
                </a:lnTo>
                <a:lnTo>
                  <a:pt x="10035" y="7746"/>
                </a:lnTo>
                <a:lnTo>
                  <a:pt x="9900" y="7392"/>
                </a:lnTo>
                <a:lnTo>
                  <a:pt x="9787" y="7001"/>
                </a:lnTo>
                <a:lnTo>
                  <a:pt x="9731" y="6610"/>
                </a:lnTo>
                <a:lnTo>
                  <a:pt x="9686" y="6219"/>
                </a:lnTo>
                <a:lnTo>
                  <a:pt x="9663" y="5772"/>
                </a:lnTo>
                <a:lnTo>
                  <a:pt x="9686" y="5381"/>
                </a:lnTo>
                <a:lnTo>
                  <a:pt x="9753" y="4990"/>
                </a:lnTo>
                <a:lnTo>
                  <a:pt x="9832" y="4636"/>
                </a:lnTo>
                <a:lnTo>
                  <a:pt x="9945" y="4320"/>
                </a:lnTo>
                <a:lnTo>
                  <a:pt x="10068" y="4022"/>
                </a:lnTo>
                <a:lnTo>
                  <a:pt x="10203" y="3817"/>
                </a:lnTo>
                <a:lnTo>
                  <a:pt x="10316" y="3593"/>
                </a:lnTo>
                <a:lnTo>
                  <a:pt x="10395" y="3351"/>
                </a:lnTo>
                <a:lnTo>
                  <a:pt x="10462" y="3109"/>
                </a:lnTo>
                <a:lnTo>
                  <a:pt x="10507" y="2848"/>
                </a:lnTo>
                <a:lnTo>
                  <a:pt x="10530" y="2606"/>
                </a:lnTo>
                <a:lnTo>
                  <a:pt x="10507" y="2346"/>
                </a:lnTo>
                <a:lnTo>
                  <a:pt x="10462" y="2141"/>
                </a:lnTo>
                <a:lnTo>
                  <a:pt x="10395" y="1880"/>
                </a:lnTo>
                <a:lnTo>
                  <a:pt x="10293" y="1638"/>
                </a:lnTo>
                <a:lnTo>
                  <a:pt x="10158" y="1415"/>
                </a:lnTo>
                <a:lnTo>
                  <a:pt x="9967" y="1210"/>
                </a:lnTo>
                <a:lnTo>
                  <a:pt x="9753" y="986"/>
                </a:lnTo>
                <a:lnTo>
                  <a:pt x="9495" y="819"/>
                </a:lnTo>
                <a:lnTo>
                  <a:pt x="9191" y="670"/>
                </a:lnTo>
                <a:lnTo>
                  <a:pt x="8842" y="521"/>
                </a:lnTo>
                <a:lnTo>
                  <a:pt x="8471" y="446"/>
                </a:lnTo>
                <a:lnTo>
                  <a:pt x="7998" y="428"/>
                </a:lnTo>
                <a:lnTo>
                  <a:pt x="7413" y="428"/>
                </a:lnTo>
                <a:lnTo>
                  <a:pt x="6817" y="446"/>
                </a:lnTo>
                <a:lnTo>
                  <a:pt x="6187" y="521"/>
                </a:lnTo>
                <a:lnTo>
                  <a:pt x="5602" y="633"/>
                </a:lnTo>
                <a:lnTo>
                  <a:pt x="5107" y="744"/>
                </a:lnTo>
                <a:lnTo>
                  <a:pt x="4725" y="856"/>
                </a:lnTo>
                <a:lnTo>
                  <a:pt x="4848" y="1564"/>
                </a:lnTo>
                <a:lnTo>
                  <a:pt x="5028" y="2495"/>
                </a:lnTo>
                <a:lnTo>
                  <a:pt x="5175" y="3556"/>
                </a:lnTo>
                <a:lnTo>
                  <a:pt x="5298" y="4673"/>
                </a:lnTo>
                <a:lnTo>
                  <a:pt x="5343" y="5213"/>
                </a:lnTo>
                <a:lnTo>
                  <a:pt x="5388" y="5753"/>
                </a:lnTo>
                <a:lnTo>
                  <a:pt x="5411" y="6275"/>
                </a:lnTo>
                <a:lnTo>
                  <a:pt x="5411" y="6740"/>
                </a:lnTo>
                <a:lnTo>
                  <a:pt x="5366" y="7168"/>
                </a:lnTo>
                <a:lnTo>
                  <a:pt x="5321" y="7541"/>
                </a:lnTo>
                <a:lnTo>
                  <a:pt x="5287" y="7708"/>
                </a:lnTo>
                <a:lnTo>
                  <a:pt x="5242" y="7857"/>
                </a:lnTo>
                <a:lnTo>
                  <a:pt x="5197" y="7969"/>
                </a:lnTo>
                <a:lnTo>
                  <a:pt x="5130" y="8062"/>
                </a:lnTo>
                <a:lnTo>
                  <a:pt x="5006" y="8248"/>
                </a:lnTo>
                <a:lnTo>
                  <a:pt x="4848" y="8397"/>
                </a:lnTo>
                <a:lnTo>
                  <a:pt x="4725" y="8528"/>
                </a:lnTo>
                <a:lnTo>
                  <a:pt x="4567" y="8640"/>
                </a:lnTo>
                <a:lnTo>
                  <a:pt x="4421" y="8714"/>
                </a:lnTo>
                <a:lnTo>
                  <a:pt x="4263" y="8751"/>
                </a:lnTo>
                <a:lnTo>
                  <a:pt x="4095" y="8788"/>
                </a:lnTo>
                <a:lnTo>
                  <a:pt x="3948" y="8788"/>
                </a:lnTo>
                <a:lnTo>
                  <a:pt x="3791" y="8751"/>
                </a:lnTo>
                <a:lnTo>
                  <a:pt x="3667" y="8714"/>
                </a:lnTo>
                <a:lnTo>
                  <a:pt x="3510" y="8677"/>
                </a:lnTo>
                <a:lnTo>
                  <a:pt x="3386" y="8602"/>
                </a:lnTo>
                <a:lnTo>
                  <a:pt x="3251" y="8491"/>
                </a:lnTo>
                <a:lnTo>
                  <a:pt x="3127" y="8360"/>
                </a:lnTo>
                <a:lnTo>
                  <a:pt x="3015" y="8248"/>
                </a:lnTo>
                <a:lnTo>
                  <a:pt x="2925" y="8062"/>
                </a:lnTo>
                <a:lnTo>
                  <a:pt x="2778" y="7857"/>
                </a:lnTo>
                <a:lnTo>
                  <a:pt x="2610" y="7671"/>
                </a:lnTo>
                <a:lnTo>
                  <a:pt x="2407" y="7541"/>
                </a:lnTo>
                <a:lnTo>
                  <a:pt x="2171" y="7466"/>
                </a:lnTo>
                <a:lnTo>
                  <a:pt x="1957" y="7429"/>
                </a:lnTo>
                <a:lnTo>
                  <a:pt x="1698" y="7429"/>
                </a:lnTo>
                <a:lnTo>
                  <a:pt x="1462" y="7466"/>
                </a:lnTo>
                <a:lnTo>
                  <a:pt x="1226" y="7559"/>
                </a:lnTo>
                <a:lnTo>
                  <a:pt x="989" y="7708"/>
                </a:lnTo>
                <a:lnTo>
                  <a:pt x="776" y="7932"/>
                </a:lnTo>
                <a:lnTo>
                  <a:pt x="551" y="8211"/>
                </a:lnTo>
                <a:lnTo>
                  <a:pt x="382" y="8528"/>
                </a:lnTo>
                <a:lnTo>
                  <a:pt x="315" y="8714"/>
                </a:lnTo>
                <a:lnTo>
                  <a:pt x="236" y="8919"/>
                </a:lnTo>
                <a:lnTo>
                  <a:pt x="191" y="9142"/>
                </a:lnTo>
                <a:lnTo>
                  <a:pt x="123" y="9347"/>
                </a:lnTo>
                <a:lnTo>
                  <a:pt x="78" y="9608"/>
                </a:lnTo>
                <a:lnTo>
                  <a:pt x="56" y="9887"/>
                </a:lnTo>
                <a:lnTo>
                  <a:pt x="33" y="10185"/>
                </a:lnTo>
                <a:lnTo>
                  <a:pt x="33" y="10464"/>
                </a:lnTo>
                <a:lnTo>
                  <a:pt x="33" y="10706"/>
                </a:lnTo>
                <a:lnTo>
                  <a:pt x="56" y="10967"/>
                </a:lnTo>
                <a:lnTo>
                  <a:pt x="78" y="11172"/>
                </a:lnTo>
                <a:lnTo>
                  <a:pt x="123" y="11395"/>
                </a:lnTo>
                <a:lnTo>
                  <a:pt x="168" y="11600"/>
                </a:lnTo>
                <a:lnTo>
                  <a:pt x="236" y="11786"/>
                </a:lnTo>
                <a:lnTo>
                  <a:pt x="292" y="11973"/>
                </a:lnTo>
                <a:lnTo>
                  <a:pt x="382" y="12140"/>
                </a:lnTo>
                <a:lnTo>
                  <a:pt x="540" y="12419"/>
                </a:lnTo>
                <a:lnTo>
                  <a:pt x="731" y="12680"/>
                </a:lnTo>
                <a:lnTo>
                  <a:pt x="944" y="12866"/>
                </a:lnTo>
                <a:lnTo>
                  <a:pt x="1158" y="12997"/>
                </a:lnTo>
                <a:lnTo>
                  <a:pt x="1395" y="13108"/>
                </a:lnTo>
                <a:lnTo>
                  <a:pt x="1608" y="13183"/>
                </a:lnTo>
                <a:lnTo>
                  <a:pt x="1856" y="13183"/>
                </a:lnTo>
                <a:lnTo>
                  <a:pt x="2070" y="13146"/>
                </a:lnTo>
                <a:lnTo>
                  <a:pt x="2261" y="13071"/>
                </a:lnTo>
                <a:lnTo>
                  <a:pt x="2430" y="12960"/>
                </a:lnTo>
                <a:lnTo>
                  <a:pt x="2587" y="12792"/>
                </a:lnTo>
                <a:lnTo>
                  <a:pt x="2688" y="12606"/>
                </a:lnTo>
                <a:lnTo>
                  <a:pt x="2801" y="12419"/>
                </a:lnTo>
                <a:lnTo>
                  <a:pt x="2925" y="12289"/>
                </a:lnTo>
                <a:lnTo>
                  <a:pt x="3082" y="12177"/>
                </a:lnTo>
                <a:lnTo>
                  <a:pt x="3228" y="12103"/>
                </a:lnTo>
                <a:lnTo>
                  <a:pt x="3408" y="12103"/>
                </a:lnTo>
                <a:lnTo>
                  <a:pt x="3577" y="12103"/>
                </a:lnTo>
                <a:lnTo>
                  <a:pt x="3723" y="12177"/>
                </a:lnTo>
                <a:lnTo>
                  <a:pt x="3903" y="12252"/>
                </a:lnTo>
                <a:lnTo>
                  <a:pt x="4072" y="12364"/>
                </a:lnTo>
                <a:lnTo>
                  <a:pt x="4230" y="12494"/>
                </a:lnTo>
                <a:lnTo>
                  <a:pt x="4353" y="12643"/>
                </a:lnTo>
                <a:lnTo>
                  <a:pt x="4488" y="12829"/>
                </a:lnTo>
                <a:lnTo>
                  <a:pt x="4567" y="13034"/>
                </a:lnTo>
                <a:lnTo>
                  <a:pt x="4657" y="13257"/>
                </a:lnTo>
                <a:lnTo>
                  <a:pt x="4702" y="13462"/>
                </a:lnTo>
                <a:lnTo>
                  <a:pt x="4725" y="13686"/>
                </a:lnTo>
                <a:lnTo>
                  <a:pt x="4702" y="14282"/>
                </a:lnTo>
                <a:lnTo>
                  <a:pt x="4657" y="15045"/>
                </a:lnTo>
                <a:lnTo>
                  <a:pt x="4612" y="15976"/>
                </a:lnTo>
                <a:lnTo>
                  <a:pt x="4590" y="16926"/>
                </a:lnTo>
                <a:lnTo>
                  <a:pt x="4567" y="17968"/>
                </a:lnTo>
                <a:lnTo>
                  <a:pt x="4567" y="19011"/>
                </a:lnTo>
                <a:lnTo>
                  <a:pt x="4590" y="19514"/>
                </a:lnTo>
                <a:lnTo>
                  <a:pt x="4612" y="19980"/>
                </a:lnTo>
                <a:lnTo>
                  <a:pt x="4657" y="20426"/>
                </a:lnTo>
                <a:lnTo>
                  <a:pt x="4725" y="20836"/>
                </a:lnTo>
                <a:lnTo>
                  <a:pt x="4848" y="20929"/>
                </a:lnTo>
                <a:lnTo>
                  <a:pt x="5040" y="21004"/>
                </a:lnTo>
                <a:lnTo>
                  <a:pt x="5265" y="21078"/>
                </a:lnTo>
                <a:lnTo>
                  <a:pt x="5478" y="21115"/>
                </a:lnTo>
                <a:lnTo>
                  <a:pt x="6041" y="21115"/>
                </a:lnTo>
                <a:lnTo>
                  <a:pt x="6637" y="21078"/>
                </a:lnTo>
                <a:lnTo>
                  <a:pt x="7312" y="21004"/>
                </a:lnTo>
                <a:lnTo>
                  <a:pt x="7998" y="20929"/>
                </a:lnTo>
                <a:lnTo>
                  <a:pt x="8696" y="20855"/>
                </a:lnTo>
                <a:lnTo>
                  <a:pt x="9360" y="20836"/>
                </a:lnTo>
                <a:close/>
              </a:path>
            </a:pathLst>
          </a:custGeom>
          <a:solidFill>
            <a:srgbClr val="0070C0"/>
          </a:solidFill>
          <a:ln w="28575">
            <a:solidFill>
              <a:srgbClr val="FFFFFF"/>
            </a:solidFill>
            <a:miter lim="800000"/>
          </a:ln>
        </p:spPr>
        <p:txBody>
          <a:bodyPr/>
          <a:lstStyle/>
          <a:p>
            <a:pPr defTabSz="914217">
              <a:defRPr/>
            </a:pPr>
            <a:endParaRPr lang="zh-CN" altLang="en-US" sz="1800" kern="0">
              <a:solidFill>
                <a:prstClr val="black"/>
              </a:solidFill>
              <a:ea typeface="字魂59号-创粗黑" panose="00000500000000000000" charset="-122"/>
              <a:cs typeface="+mn-lt"/>
            </a:endParaRPr>
          </a:p>
        </p:txBody>
      </p:sp>
      <p:cxnSp>
        <p:nvCxnSpPr>
          <p:cNvPr id="36" name="MH_Other_6"/>
          <p:cNvCxnSpPr>
            <a:cxnSpLocks noChangeShapeType="1"/>
          </p:cNvCxnSpPr>
          <p:nvPr>
            <p:custDataLst>
              <p:tags r:id="rId8"/>
            </p:custDataLst>
          </p:nvPr>
        </p:nvCxnSpPr>
        <p:spPr bwMode="auto">
          <a:xfrm>
            <a:off x="6793229" y="2348639"/>
            <a:ext cx="2569568" cy="284096"/>
          </a:xfrm>
          <a:prstGeom prst="bentConnector3">
            <a:avLst>
              <a:gd name="adj1" fmla="val 34458"/>
            </a:avLst>
          </a:prstGeom>
          <a:noFill/>
          <a:ln w="3175" algn="ctr">
            <a:solidFill>
              <a:srgbClr val="014076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MH_SubTitle_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399512" y="2215320"/>
            <a:ext cx="2248967" cy="412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ctr" defTabSz="507898" eaLnBrk="0">
              <a:defRPr/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a:hover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  <p:sp>
        <p:nvSpPr>
          <p:cNvPr id="38" name="MH_Text_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893112" y="2648608"/>
            <a:ext cx="3026308" cy="842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just">
              <a:spcBef>
                <a:spcPts val="2500"/>
              </a:spcBef>
            </a:pPr>
            <a:r>
              <a:rPr lang="zh-CN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把鼠标放上去时悬停的状态 </a:t>
            </a:r>
          </a:p>
        </p:txBody>
      </p:sp>
      <p:sp>
        <p:nvSpPr>
          <p:cNvPr id="39" name="MH_SubTitle_4"/>
          <p:cNvSpPr txBox="1"/>
          <p:nvPr>
            <p:custDataLst>
              <p:tags r:id="rId11"/>
            </p:custDataLst>
          </p:nvPr>
        </p:nvSpPr>
        <p:spPr>
          <a:xfrm>
            <a:off x="2377825" y="4340490"/>
            <a:ext cx="2052163" cy="412654"/>
          </a:xfrm>
          <a:prstGeom prst="rect">
            <a:avLst/>
          </a:prstGeom>
          <a:noFill/>
        </p:spPr>
        <p:txBody>
          <a:bodyPr wrap="none" anchor="ctr"/>
          <a:lstStyle>
            <a:defPPr>
              <a:defRPr lang="zh-CN"/>
            </a:defPPr>
            <a:lvl1pPr>
              <a:defRPr sz="2000">
                <a:solidFill>
                  <a:schemeClr val="tx1">
                    <a:lumMod val="65000"/>
                    <a:lumOff val="3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pPr algn="ctr" defTabSz="507898" eaLnBrk="0">
              <a:defRPr/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:active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40" name="MH_Text_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920502" y="4764255"/>
            <a:ext cx="2229922" cy="84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鼠标单击时的状态</a:t>
            </a:r>
          </a:p>
        </p:txBody>
      </p:sp>
      <p:sp>
        <p:nvSpPr>
          <p:cNvPr id="41" name="MH_SubTitle_3"/>
          <p:cNvSpPr txBox="1"/>
          <p:nvPr>
            <p:custDataLst>
              <p:tags r:id="rId13"/>
            </p:custDataLst>
          </p:nvPr>
        </p:nvSpPr>
        <p:spPr>
          <a:xfrm>
            <a:off x="7412210" y="3953231"/>
            <a:ext cx="2248967" cy="411068"/>
          </a:xfrm>
          <a:prstGeom prst="rect">
            <a:avLst/>
          </a:prstGeom>
          <a:noFill/>
        </p:spPr>
        <p:txBody>
          <a:bodyPr wrap="none" anchor="ctr"/>
          <a:lstStyle>
            <a:defPPr>
              <a:defRPr lang="zh-CN"/>
            </a:defPPr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pPr algn="ctr" defTabSz="507898" eaLnBrk="0">
              <a:defRPr/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:visited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MH_Text_3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905809" y="4383343"/>
            <a:ext cx="2797636" cy="84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访问过后的状态</a:t>
            </a:r>
          </a:p>
        </p:txBody>
      </p:sp>
      <p:cxnSp>
        <p:nvCxnSpPr>
          <p:cNvPr id="43" name="MH_Other_7"/>
          <p:cNvCxnSpPr>
            <a:cxnSpLocks noChangeShapeType="1"/>
          </p:cNvCxnSpPr>
          <p:nvPr>
            <p:custDataLst>
              <p:tags r:id="rId15"/>
            </p:custDataLst>
          </p:nvPr>
        </p:nvCxnSpPr>
        <p:spPr bwMode="auto">
          <a:xfrm>
            <a:off x="7726463" y="4383660"/>
            <a:ext cx="1420484" cy="0"/>
          </a:xfrm>
          <a:prstGeom prst="line">
            <a:avLst/>
          </a:prstGeom>
          <a:noFill/>
          <a:ln w="3175" algn="ctr">
            <a:solidFill>
              <a:srgbClr val="014076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MH_Other_8"/>
          <p:cNvCxnSpPr>
            <a:cxnSpLocks noChangeShapeType="1"/>
          </p:cNvCxnSpPr>
          <p:nvPr>
            <p:custDataLst>
              <p:tags r:id="rId16"/>
            </p:custDataLst>
          </p:nvPr>
        </p:nvCxnSpPr>
        <p:spPr bwMode="auto">
          <a:xfrm>
            <a:off x="2666684" y="3202516"/>
            <a:ext cx="1672838" cy="0"/>
          </a:xfrm>
          <a:prstGeom prst="line">
            <a:avLst/>
          </a:prstGeom>
          <a:noFill/>
          <a:ln w="3175" algn="ctr">
            <a:solidFill>
              <a:srgbClr val="014076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5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5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5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2" grpId="0" bldLvl="0" animBg="1"/>
      <p:bldP spid="32" grpId="1" bldLvl="0" animBg="1"/>
      <p:bldP spid="33" grpId="0" bldLvl="0" animBg="1"/>
      <p:bldP spid="33" grpId="1" bldLvl="0" animBg="1"/>
      <p:bldP spid="34" grpId="0" bldLvl="0" animBg="1"/>
      <p:bldP spid="34" grpId="1" bldLvl="0" animBg="1"/>
      <p:bldP spid="35" grpId="0" bldLvl="0" animBg="1"/>
      <p:bldP spid="35" grpId="1" bldLvl="0" animBg="1"/>
      <p:bldP spid="37" grpId="0"/>
      <p:bldP spid="38" grpId="0"/>
      <p:bldP spid="39" grpId="0"/>
      <p:bldP spid="40" grpId="0"/>
      <p:bldP spid="41" grpId="0"/>
      <p:bldP spid="4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5"/>
          <p:cNvSpPr txBox="1">
            <a:spLocks noChangeArrowheads="1"/>
          </p:cNvSpPr>
          <p:nvPr/>
        </p:nvSpPr>
        <p:spPr bwMode="auto">
          <a:xfrm>
            <a:off x="840632" y="1171066"/>
            <a:ext cx="10438744" cy="53027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121889" tIns="60944" rIns="121889" bIns="6094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V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t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原则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site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v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顺序进行设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超链接样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708583" y="2872075"/>
            <a:ext cx="6983383" cy="1456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CN" altLang="en-US" sz="3199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44804" y="3004272"/>
            <a:ext cx="6475736" cy="11986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554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/*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对全站有链接的文字颜色样式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olor:#333;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并无下画线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*/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554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 { color: #333; text-decoration: none; 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28554" fontAlgn="base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:hover { color: #CC3300; text-decoration: underline; 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29285" y="3831877"/>
            <a:ext cx="5327359" cy="3268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5"/>
          <p:cNvCxnSpPr/>
          <p:nvPr/>
        </p:nvCxnSpPr>
        <p:spPr>
          <a:xfrm flipH="1">
            <a:off x="5948873" y="4158922"/>
            <a:ext cx="8888" cy="56628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080243" y="4730925"/>
            <a:ext cx="3674737" cy="704687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defRPr/>
            </a:pP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鼠标放到超链接上文字颜色样式变为</a:t>
            </a:r>
            <a:r>
              <a:rPr kumimoji="1" lang="en-US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CC3300 </a:t>
            </a:r>
            <a:r>
              <a:rPr kumimoji="1" lang="zh-CN" altLang="en-US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</a:t>
            </a:r>
            <a:r>
              <a:rPr kumimoji="1" lang="zh-CN" altLang="zh-CN" sz="16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文字链接加下画线。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2832455" y="2225092"/>
            <a:ext cx="5348258" cy="499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超链接样式</a:t>
            </a:r>
            <a:endParaRPr lang="en-US" altLang="zh-CN" sz="2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5631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链接属性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768641" y="1208884"/>
            <a:ext cx="10438744" cy="5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西兰主要城市介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效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5630" y="266933"/>
            <a:ext cx="7326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ab1.3 【HTML+CS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综合练习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Ⅰ】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新西兰城市介绍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429A3BE-90D7-3756-BC6D-A709763C0E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156" y="1268759"/>
            <a:ext cx="2989365" cy="522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980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>
            <a:extLst>
              <a:ext uri="{FF2B5EF4-FFF2-40B4-BE49-F238E27FC236}">
                <a16:creationId xmlns:a16="http://schemas.microsoft.com/office/drawing/2014/main" id="{A78C0D1A-6A67-9B9C-2579-DBC9F680F3D4}"/>
              </a:ext>
            </a:extLst>
          </p:cNvPr>
          <p:cNvSpPr txBox="1"/>
          <p:nvPr/>
        </p:nvSpPr>
        <p:spPr>
          <a:xfrm>
            <a:off x="878620" y="2209392"/>
            <a:ext cx="10823787" cy="1277443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 marR="6773">
              <a:lnSpc>
                <a:spcPct val="114599"/>
              </a:lnSpc>
              <a:spcBef>
                <a:spcPts val="133"/>
              </a:spcBef>
            </a:pP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pc="-7" dirty="0">
                <a:solidFill>
                  <a:srgbClr val="4A86E7"/>
                </a:solidFill>
                <a:latin typeface="Courier New"/>
                <a:cs typeface="Courier New"/>
              </a:rPr>
              <a:t>p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&lt;</a:t>
            </a:r>
            <a:r>
              <a:rPr spc="-7" dirty="0">
                <a:solidFill>
                  <a:srgbClr val="6AA84F"/>
                </a:solidFill>
                <a:latin typeface="Courier New"/>
                <a:cs typeface="Courier New"/>
              </a:rPr>
              <a:t>em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Emphasis&lt;/</a:t>
            </a:r>
            <a:r>
              <a:rPr spc="-7" dirty="0">
                <a:solidFill>
                  <a:srgbClr val="6AA84F"/>
                </a:solidFill>
                <a:latin typeface="Courier New"/>
                <a:cs typeface="Courier New"/>
              </a:rPr>
              <a:t>em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 and &lt;</a:t>
            </a:r>
            <a:r>
              <a:rPr spc="-7" dirty="0">
                <a:solidFill>
                  <a:srgbClr val="6AA84F"/>
                </a:solidFill>
                <a:latin typeface="Courier New"/>
                <a:cs typeface="Courier New"/>
              </a:rPr>
              <a:t>strong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Strong&lt;/</a:t>
            </a:r>
            <a:r>
              <a:rPr spc="-7" dirty="0">
                <a:solidFill>
                  <a:srgbClr val="6AA84F"/>
                </a:solidFill>
                <a:latin typeface="Courier New"/>
                <a:cs typeface="Courier New"/>
              </a:rPr>
              <a:t>strong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 tags are  inline elements. They are written on the same line in HTML,  and also appear in the same line in the</a:t>
            </a:r>
            <a:r>
              <a:rPr spc="67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browser.&lt;/</a:t>
            </a:r>
            <a:r>
              <a:rPr spc="-7" dirty="0">
                <a:solidFill>
                  <a:srgbClr val="4A86E7"/>
                </a:solidFill>
                <a:latin typeface="Courier New"/>
                <a:cs typeface="Courier New"/>
              </a:rPr>
              <a:t>p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dirty="0">
              <a:latin typeface="Courier New"/>
              <a:cs typeface="Courier New"/>
            </a:endParaRPr>
          </a:p>
        </p:txBody>
      </p:sp>
      <p:sp>
        <p:nvSpPr>
          <p:cNvPr id="3" name="object 4">
            <a:extLst>
              <a:ext uri="{FF2B5EF4-FFF2-40B4-BE49-F238E27FC236}">
                <a16:creationId xmlns:a16="http://schemas.microsoft.com/office/drawing/2014/main" id="{556B7846-6987-9BFB-FF80-0DAF31C37E35}"/>
              </a:ext>
            </a:extLst>
          </p:cNvPr>
          <p:cNvSpPr/>
          <p:nvPr/>
        </p:nvSpPr>
        <p:spPr>
          <a:xfrm>
            <a:off x="1487488" y="4149080"/>
            <a:ext cx="8940799" cy="91439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20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48180B1-FD8A-EB90-EA85-3E39165D766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  <p:sp>
        <p:nvSpPr>
          <p:cNvPr id="8" name="TextBox 76">
            <a:extLst>
              <a:ext uri="{FF2B5EF4-FFF2-40B4-BE49-F238E27FC236}">
                <a16:creationId xmlns:a16="http://schemas.microsoft.com/office/drawing/2014/main" id="{370BC760-4F5F-D030-6C5F-52F3B594A71A}"/>
              </a:ext>
            </a:extLst>
          </p:cNvPr>
          <p:cNvSpPr txBox="1"/>
          <p:nvPr/>
        </p:nvSpPr>
        <p:spPr>
          <a:xfrm>
            <a:off x="878620" y="1484592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文本标签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1481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6">
            <a:extLst>
              <a:ext uri="{FF2B5EF4-FFF2-40B4-BE49-F238E27FC236}">
                <a16:creationId xmlns:a16="http://schemas.microsoft.com/office/drawing/2014/main" id="{B7954C68-F298-92FD-74C8-425638D05E5F}"/>
              </a:ext>
            </a:extLst>
          </p:cNvPr>
          <p:cNvSpPr txBox="1"/>
          <p:nvPr/>
        </p:nvSpPr>
        <p:spPr>
          <a:xfrm>
            <a:off x="911424" y="1268760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接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73E69072-3447-B356-EE91-4D36B00086CD}"/>
              </a:ext>
            </a:extLst>
          </p:cNvPr>
          <p:cNvSpPr txBox="1"/>
          <p:nvPr/>
        </p:nvSpPr>
        <p:spPr>
          <a:xfrm>
            <a:off x="695400" y="2132856"/>
            <a:ext cx="11008360" cy="3351281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 marR="6773">
              <a:lnSpc>
                <a:spcPct val="114599"/>
              </a:lnSpc>
              <a:spcBef>
                <a:spcPts val="133"/>
              </a:spcBef>
            </a:pP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&lt;a&gt; 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标签用于标记作为链接的内容。标签内的内容可以是文本，也可以是图像。</a:t>
            </a:r>
            <a:endParaRPr lang="en-US" altLang="zh-CN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 marR="6773">
              <a:lnSpc>
                <a:spcPct val="114599"/>
              </a:lnSpc>
              <a:spcBef>
                <a:spcPts val="133"/>
              </a:spcBef>
            </a:pPr>
            <a:endParaRPr lang="en-US" altLang="zh-CN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 marR="6773">
              <a:lnSpc>
                <a:spcPct val="114599"/>
              </a:lnSpc>
              <a:spcBef>
                <a:spcPts val="133"/>
              </a:spcBef>
            </a:pP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&lt;a&gt; 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标签有一个必需的属性 </a:t>
            </a:r>
            <a:r>
              <a:rPr lang="en-US" altLang="zh-CN" spc="-7" dirty="0" err="1">
                <a:solidFill>
                  <a:srgbClr val="595959"/>
                </a:solidFill>
                <a:latin typeface="Courier New"/>
                <a:cs typeface="Courier New"/>
              </a:rPr>
              <a:t>href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，它用于指示链接资源的地址。</a:t>
            </a:r>
            <a:endParaRPr lang="en-US" altLang="zh-CN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 marR="6773">
              <a:lnSpc>
                <a:spcPct val="114599"/>
              </a:lnSpc>
              <a:spcBef>
                <a:spcPts val="133"/>
              </a:spcBef>
            </a:pPr>
            <a:endParaRPr lang="en-US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 marR="6773">
              <a:lnSpc>
                <a:spcPct val="114599"/>
              </a:lnSpc>
              <a:spcBef>
                <a:spcPts val="133"/>
              </a:spcBef>
            </a:pP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pc="-7" dirty="0">
                <a:solidFill>
                  <a:srgbClr val="4A86E7"/>
                </a:solidFill>
                <a:latin typeface="Courier New"/>
                <a:cs typeface="Courier New"/>
              </a:rPr>
              <a:t>a </a:t>
            </a:r>
            <a:r>
              <a:rPr spc="-7" dirty="0">
                <a:solidFill>
                  <a:srgbClr val="6AA84F"/>
                </a:solidFill>
                <a:latin typeface="Courier New"/>
                <a:cs typeface="Courier New"/>
              </a:rPr>
              <a:t>href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="</a:t>
            </a:r>
            <a:r>
              <a:rPr spc="-7" dirty="0">
                <a:solidFill>
                  <a:srgbClr val="E69137"/>
                </a:solidFill>
                <a:latin typeface="Courier New"/>
                <a:cs typeface="Courier New"/>
                <a:hlinkClick r:id="rId3"/>
              </a:rPr>
              <a:t>http://www.google.com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"&gt;Google&lt;/</a:t>
            </a:r>
            <a:r>
              <a:rPr spc="-7" dirty="0">
                <a:solidFill>
                  <a:srgbClr val="4A86E7"/>
                </a:solidFill>
                <a:latin typeface="Courier New"/>
                <a:cs typeface="Courier New"/>
              </a:rPr>
              <a:t>a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gt;</a:t>
            </a:r>
            <a:endParaRPr dirty="0">
              <a:latin typeface="Courier New"/>
              <a:cs typeface="Courier New"/>
            </a:endParaRPr>
          </a:p>
          <a:p>
            <a:pPr>
              <a:lnSpc>
                <a:spcPct val="100000"/>
              </a:lnSpc>
            </a:pPr>
            <a:endParaRPr lang="zh-CN" altLang="en-US" sz="2800" dirty="0">
              <a:latin typeface="Courier New"/>
              <a:cs typeface="Courier New"/>
            </a:endParaRPr>
          </a:p>
          <a:p>
            <a:pPr>
              <a:spcBef>
                <a:spcPts val="7"/>
              </a:spcBef>
            </a:pPr>
            <a:endParaRPr lang="zh-CN" altLang="en-US" sz="2333" dirty="0">
              <a:latin typeface="Courier New"/>
              <a:cs typeface="Courier New"/>
            </a:endParaRPr>
          </a:p>
          <a:p>
            <a:pPr marL="3104649"/>
            <a:r>
              <a:rPr lang="en-US" u="heavy" spc="27" dirty="0">
                <a:solidFill>
                  <a:srgbClr val="0097A7"/>
                </a:solidFill>
                <a:uFill>
                  <a:solidFill>
                    <a:srgbClr val="0097A7"/>
                  </a:solidFill>
                </a:uFill>
                <a:latin typeface="Arial"/>
                <a:cs typeface="Arial"/>
                <a:hlinkClick r:id="rId4"/>
              </a:rPr>
              <a:t>Google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07EFEB0E-DE15-9E12-9521-B47E1752F32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</p:spTree>
    <p:extLst>
      <p:ext uri="{BB962C8B-B14F-4D97-AF65-F5344CB8AC3E}">
        <p14:creationId xmlns:p14="http://schemas.microsoft.com/office/powerpoint/2010/main" val="415564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6">
            <a:extLst>
              <a:ext uri="{FF2B5EF4-FFF2-40B4-BE49-F238E27FC236}">
                <a16:creationId xmlns:a16="http://schemas.microsoft.com/office/drawing/2014/main" id="{8AB17D93-4932-7939-84CC-C21631CBD655}"/>
              </a:ext>
            </a:extLst>
          </p:cNvPr>
          <p:cNvSpPr txBox="1"/>
          <p:nvPr/>
        </p:nvSpPr>
        <p:spPr>
          <a:xfrm>
            <a:off x="911424" y="1268760"/>
            <a:ext cx="3424523" cy="446779"/>
          </a:xfrm>
          <a:prstGeom prst="rect">
            <a:avLst/>
          </a:prstGeom>
          <a:solidFill>
            <a:srgbClr val="0070C0"/>
          </a:solidFill>
          <a:effectLst>
            <a:outerShdw blurRad="190500" dist="38100" dir="2700000" algn="tl" rotWithShape="0">
              <a:prstClr val="black">
                <a:alpha val="20000"/>
              </a:prstClr>
            </a:outerShdw>
          </a:effectLst>
        </p:spPr>
        <p:txBody>
          <a:bodyPr wrap="square" lIns="76782" tIns="38391" rIns="76782" bIns="38391" rtlCol="0" anchor="ctr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1A78A273-052A-941A-46A9-3AC6FD225C5D}"/>
              </a:ext>
            </a:extLst>
          </p:cNvPr>
          <p:cNvSpPr txBox="1"/>
          <p:nvPr/>
        </p:nvSpPr>
        <p:spPr>
          <a:xfrm>
            <a:off x="767408" y="2211397"/>
            <a:ext cx="10994812" cy="2764004"/>
          </a:xfrm>
          <a:prstGeom prst="rect">
            <a:avLst/>
          </a:prstGeom>
        </p:spPr>
        <p:txBody>
          <a:bodyPr vert="horz" wrap="square" lIns="0" tIns="16933" rIns="0" bIns="0" rtlCol="0">
            <a:spAutoFit/>
          </a:bodyPr>
          <a:lstStyle/>
          <a:p>
            <a:pPr marL="16933">
              <a:spcBef>
                <a:spcPts val="133"/>
              </a:spcBef>
            </a:pP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lang="en-US" altLang="zh-CN" spc="-7" dirty="0" err="1">
                <a:solidFill>
                  <a:srgbClr val="595959"/>
                </a:solidFill>
                <a:latin typeface="Courier New"/>
                <a:cs typeface="Courier New"/>
              </a:rPr>
              <a:t>img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&gt; 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标签用于显示图像。这个标签是自闭合的，不需要关闭。</a:t>
            </a:r>
            <a:endParaRPr lang="en-US" altLang="zh-CN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>
              <a:spcBef>
                <a:spcPts val="133"/>
              </a:spcBef>
            </a:pPr>
            <a:endParaRPr lang="en-US" altLang="zh-CN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>
              <a:spcBef>
                <a:spcPts val="133"/>
              </a:spcBef>
            </a:pP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图像标签有一个必需的属性 </a:t>
            </a:r>
            <a:r>
              <a:rPr lang="en-US" altLang="zh-CN" spc="-7" dirty="0" err="1">
                <a:solidFill>
                  <a:srgbClr val="595959"/>
                </a:solidFill>
                <a:latin typeface="Courier New"/>
                <a:cs typeface="Courier New"/>
              </a:rPr>
              <a:t>src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，它和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&lt;a&gt;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标签中的 </a:t>
            </a:r>
            <a:r>
              <a:rPr lang="en-US" altLang="zh-CN" spc="-7" dirty="0" err="1">
                <a:solidFill>
                  <a:srgbClr val="595959"/>
                </a:solidFill>
                <a:latin typeface="Courier New"/>
                <a:cs typeface="Courier New"/>
              </a:rPr>
              <a:t>href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属性类似，用于指示图像文件的地址。当图像文件无法显示时，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alt </a:t>
            </a:r>
            <a:r>
              <a:rPr lang="zh-CN" altLang="en-US" spc="-7" dirty="0">
                <a:solidFill>
                  <a:srgbClr val="595959"/>
                </a:solidFill>
                <a:latin typeface="Courier New"/>
                <a:cs typeface="Courier New"/>
              </a:rPr>
              <a:t>属性提供一段文本描述。</a:t>
            </a:r>
            <a:endParaRPr lang="en-US" altLang="zh-CN" spc="-7" dirty="0">
              <a:solidFill>
                <a:srgbClr val="595959"/>
              </a:solidFill>
              <a:latin typeface="Courier New"/>
              <a:cs typeface="Courier New"/>
            </a:endParaRPr>
          </a:p>
          <a:p>
            <a:pPr marL="16933">
              <a:spcBef>
                <a:spcPts val="133"/>
              </a:spcBef>
            </a:pPr>
            <a:endParaRPr sz="3200" dirty="0">
              <a:latin typeface="Arial"/>
              <a:cs typeface="Arial"/>
            </a:endParaRPr>
          </a:p>
          <a:p>
            <a:pPr marL="16933"/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&lt;</a:t>
            </a:r>
            <a:r>
              <a:rPr spc="-7" dirty="0">
                <a:solidFill>
                  <a:srgbClr val="4A86E7"/>
                </a:solidFill>
                <a:latin typeface="Courier New"/>
                <a:cs typeface="Courier New"/>
              </a:rPr>
              <a:t>img </a:t>
            </a:r>
            <a:r>
              <a:rPr spc="-7" dirty="0" err="1">
                <a:solidFill>
                  <a:srgbClr val="6AA84F"/>
                </a:solidFill>
                <a:latin typeface="Courier New"/>
                <a:cs typeface="Courier New"/>
              </a:rPr>
              <a:t>src</a:t>
            </a:r>
            <a:r>
              <a:rPr spc="-7" dirty="0">
                <a:solidFill>
                  <a:srgbClr val="595959"/>
                </a:solidFill>
                <a:latin typeface="Courier New"/>
                <a:cs typeface="Courier New"/>
              </a:rPr>
              <a:t>=</a:t>
            </a:r>
            <a:r>
              <a:rPr lang="en-US" spc="-7" dirty="0">
                <a:solidFill>
                  <a:srgbClr val="E69137"/>
                </a:solidFill>
                <a:latin typeface="Courier New"/>
                <a:cs typeface="Courier New"/>
                <a:hlinkClick r:id="rId3"/>
              </a:rPr>
              <a:t>https://gradspace.org/assets/logo-icon.png</a:t>
            </a:r>
            <a:r>
              <a:rPr lang="en-US" spc="-7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lang="en-US" altLang="zh-CN" spc="-7" dirty="0">
                <a:solidFill>
                  <a:srgbClr val="6AA84F"/>
                </a:solidFill>
                <a:latin typeface="Courier New"/>
                <a:cs typeface="Courier New"/>
              </a:rPr>
              <a:t>height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="</a:t>
            </a:r>
            <a:r>
              <a:rPr lang="en-US" altLang="zh-CN" spc="-7" dirty="0">
                <a:solidFill>
                  <a:srgbClr val="E69137"/>
                </a:solidFill>
                <a:latin typeface="Courier New"/>
                <a:cs typeface="Courier New"/>
              </a:rPr>
              <a:t>100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"</a:t>
            </a:r>
            <a:r>
              <a:rPr lang="en-US" altLang="zh-CN" spc="167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r>
              <a:rPr lang="en-US" altLang="zh-CN" spc="-7" dirty="0">
                <a:solidFill>
                  <a:srgbClr val="6AA84F"/>
                </a:solidFill>
                <a:latin typeface="Courier New"/>
                <a:cs typeface="Courier New"/>
              </a:rPr>
              <a:t>width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="</a:t>
            </a:r>
            <a:r>
              <a:rPr lang="en-US" altLang="zh-CN" spc="-7" dirty="0">
                <a:solidFill>
                  <a:srgbClr val="E69137"/>
                </a:solidFill>
                <a:latin typeface="Courier New"/>
                <a:cs typeface="Courier New"/>
              </a:rPr>
              <a:t>100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“ </a:t>
            </a:r>
            <a:r>
              <a:rPr lang="pl-PL" altLang="zh-CN" spc="-7" dirty="0">
                <a:solidFill>
                  <a:srgbClr val="6AA84F"/>
                </a:solidFill>
                <a:latin typeface="Courier New"/>
                <a:cs typeface="Courier New"/>
              </a:rPr>
              <a:t>alt</a:t>
            </a:r>
            <a:r>
              <a:rPr lang="pl-PL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=“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GradSpace Logo</a:t>
            </a:r>
            <a:r>
              <a:rPr lang="pl-PL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"&gt; </a:t>
            </a:r>
            <a:r>
              <a:rPr lang="en-US" altLang="zh-CN" spc="-7" dirty="0">
                <a:solidFill>
                  <a:srgbClr val="595959"/>
                </a:solidFill>
                <a:latin typeface="Courier New"/>
                <a:cs typeface="Courier New"/>
              </a:rPr>
              <a:t> </a:t>
            </a:r>
            <a:endParaRPr dirty="0">
              <a:latin typeface="Courier New"/>
              <a:cs typeface="Courier New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325DE961-CFAB-D17C-AE5D-473F1286617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5205" y="265207"/>
            <a:ext cx="3896957" cy="506270"/>
          </a:xfrm>
          <a:prstGeom prst="rect">
            <a:avLst/>
          </a:prstGeom>
        </p:spPr>
        <p:txBody>
          <a:bodyPr lIns="0" tIns="60978" rIns="0" bIns="6097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HTML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标签</a:t>
            </a:r>
          </a:p>
        </p:txBody>
      </p:sp>
    </p:spTree>
    <p:extLst>
      <p:ext uri="{BB962C8B-B14F-4D97-AF65-F5344CB8AC3E}">
        <p14:creationId xmlns:p14="http://schemas.microsoft.com/office/powerpoint/2010/main" val="207285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20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  <p:tag name="KSO_WM_UNIT_TABLE_BEAUTIFY" val="smartTable{5f2b7a3b-dae9-48eb-930f-2fd371a9e66a}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69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73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8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723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3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80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9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80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8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0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8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81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40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42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501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0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7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7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9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0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1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2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3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4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502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8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6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0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46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0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5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2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7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47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2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7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9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6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91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95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2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0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2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0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504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3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77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9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79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266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8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9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FULL_TEXT_BEAUTIFY_COPY_ID" val="13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510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6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7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0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83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6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7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338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8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6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0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6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7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85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  <p:tag name="KSO_WM_FULL_TEXT_BEAUTIFY_COPY_ID" val="1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9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2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3277aa2-0393-4f16-92f8-c2bfc69eed5a}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d754920-406c-451b-ab4b-9ffcc481d02c}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8903b50-2870-4a31-a5e2-0557ab2196ce}"/>
  <p:tag name="TABLE_ENDDRAG_ORIGIN_RECT" val="830*227"/>
  <p:tag name="TABLE_ENDDRAG_RECT" val="71*173*830*227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SubTitle"/>
  <p:tag name="MH_ORDER" val="1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Text"/>
  <p:tag name="MH_ORDER" val="1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1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284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3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4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5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6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SubTitle"/>
  <p:tag name="MH_ORDER" val="2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Text"/>
  <p:tag name="MH_ORDER" val="2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SubTitle"/>
  <p:tag name="MH_ORDER" val="4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Text"/>
  <p:tag name="MH_ORDER" val="4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SubTitle"/>
  <p:tag name="MH_ORDER" val="3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Text"/>
  <p:tag name="MH_ORDER" val="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9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7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55452"/>
  <p:tag name="MH_LIBRARY" val="GRAPHIC"/>
  <p:tag name="MH_TYPE" val="Other"/>
  <p:tag name="MH_ORDER" val="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29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27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3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3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3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3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5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8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3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55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51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8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28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9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2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89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49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2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66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6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8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9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3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4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2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4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7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8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9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150995305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FULL_TEXT_BEAUTIFY_COPY_ID" val="7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7</TotalTime>
  <Words>3494</Words>
  <Application>Microsoft Office PowerPoint</Application>
  <PresentationFormat>宽屏</PresentationFormat>
  <Paragraphs>603</Paragraphs>
  <Slides>62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4" baseType="lpstr">
      <vt:lpstr>微软雅黑</vt:lpstr>
      <vt:lpstr>字魂105号-简雅黑</vt:lpstr>
      <vt:lpstr>字魂59号-创粗黑</vt:lpstr>
      <vt:lpstr>Arial</vt:lpstr>
      <vt:lpstr>Calibri</vt:lpstr>
      <vt:lpstr>Courier New</vt:lpstr>
      <vt:lpstr>Impact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SS positioning - Normal ﬂow</vt:lpstr>
      <vt:lpstr>CSS positioning - Relative</vt:lpstr>
      <vt:lpstr>CSS positioning - Absolute</vt:lpstr>
      <vt:lpstr>CSS positioning - Fixe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MateBook</cp:lastModifiedBy>
  <cp:revision>727</cp:revision>
  <dcterms:created xsi:type="dcterms:W3CDTF">2020-08-18T02:29:00Z</dcterms:created>
  <dcterms:modified xsi:type="dcterms:W3CDTF">2024-10-17T07:29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